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color w:val="4472C4" w:themeColor="accent1"/>
          <w:kern w:val="2"/>
          <w:sz w:val="21"/>
        </w:rPr>
        <w:id w:val="-401983291"/>
        <w:docPartObj>
          <w:docPartGallery w:val="Cover Pages"/>
          <w:docPartUnique/>
        </w:docPartObj>
      </w:sdtPr>
      <w:sdtEndPr>
        <w:rPr>
          <w:b/>
          <w:bCs/>
          <w:caps/>
          <w:color w:val="FFFFFF" w:themeColor="background1"/>
        </w:rPr>
      </w:sdtEndPr>
      <w:sdtContent>
        <w:p w14:paraId="6CA3F605" w14:textId="6E66ACF2" w:rsidR="000E7D04" w:rsidRDefault="000E7D04">
          <w:pPr>
            <w:pStyle w:val="a3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31BADF89" wp14:editId="691E50AD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 w:hint="eastAsia"/>
              <w:caps/>
              <w:color w:val="4472C4" w:themeColor="accent1"/>
              <w:sz w:val="72"/>
              <w:szCs w:val="72"/>
            </w:rPr>
            <w:alias w:val="标题"/>
            <w:tag w:val=""/>
            <w:id w:val="1735040861"/>
            <w:placeholder>
              <w:docPart w:val="73F4A1C156C0444E91697F560C9F1F16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69221C85" w14:textId="12C63E69" w:rsidR="000E7D04" w:rsidRDefault="00F860D1">
              <w:pPr>
                <w:pStyle w:val="a3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 w:hint="eastAsia"/>
                  <w:caps/>
                  <w:color w:val="4472C4" w:themeColor="accent1"/>
                  <w:sz w:val="72"/>
                  <w:szCs w:val="72"/>
                </w:rPr>
                <w:t>Kotlin电商</w:t>
              </w:r>
            </w:p>
          </w:sdtContent>
        </w:sdt>
        <w:sdt>
          <w:sdtPr>
            <w:rPr>
              <w:color w:val="4472C4" w:themeColor="accent1"/>
              <w:sz w:val="28"/>
              <w:szCs w:val="28"/>
            </w:rPr>
            <w:alias w:val="副标题"/>
            <w:tag w:val=""/>
            <w:id w:val="328029620"/>
            <w:placeholder>
              <w:docPart w:val="314BE033A90B4AF8A32D4241E6E8633A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5CACFA26" w14:textId="2AA78B27" w:rsidR="000E7D04" w:rsidRDefault="000E7D04">
              <w:pPr>
                <w:pStyle w:val="a3"/>
                <w:jc w:val="center"/>
                <w:rPr>
                  <w:color w:val="4472C4" w:themeColor="accent1"/>
                  <w:sz w:val="28"/>
                  <w:szCs w:val="28"/>
                </w:rPr>
              </w:pPr>
              <w:r>
                <w:rPr>
                  <w:color w:val="4472C4" w:themeColor="accent1"/>
                  <w:sz w:val="28"/>
                  <w:szCs w:val="28"/>
                </w:rPr>
                <w:t>架构文档</w:t>
              </w:r>
            </w:p>
          </w:sdtContent>
        </w:sdt>
        <w:p w14:paraId="730569DB" w14:textId="5C7E1DFB" w:rsidR="000E7D04" w:rsidRDefault="000E7D04">
          <w:pPr>
            <w:pStyle w:val="a3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09E8BE" wp14:editId="5632B07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9-23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31A34B4B" w14:textId="61041509" w:rsidR="008B4237" w:rsidRDefault="008B4237">
                                    <w:pPr>
                                      <w:pStyle w:val="a3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2019-9-23</w:t>
                                    </w:r>
                                  </w:p>
                                </w:sdtContent>
                              </w:sdt>
                              <w:p w14:paraId="608C3963" w14:textId="3CC9811C" w:rsidR="008B4237" w:rsidRDefault="00D8518C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公司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8B4237"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</w:rPr>
                                      <w:t>北京</w:t>
                                    </w:r>
                                  </w:sdtContent>
                                </w:sdt>
                              </w:p>
                              <w:p w14:paraId="7E826D31" w14:textId="7FE89111" w:rsidR="008B4237" w:rsidRDefault="00D8518C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</w:rPr>
                                    <w:alias w:val="地址"/>
                                    <w:tag w:val=""/>
                                    <w:id w:val="-726379553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F860D1">
                                      <w:rPr>
                                        <w:color w:val="4472C4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B09E8BE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9-23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31A34B4B" w14:textId="61041509" w:rsidR="008B4237" w:rsidRDefault="008B4237">
                              <w:pPr>
                                <w:pStyle w:val="a3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2019-9-23</w:t>
                              </w:r>
                            </w:p>
                          </w:sdtContent>
                        </w:sdt>
                        <w:p w14:paraId="608C3963" w14:textId="3CC9811C" w:rsidR="008B4237" w:rsidRDefault="00D8518C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公司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8B4237">
                                <w:rPr>
                                  <w:rFonts w:hint="eastAsia"/>
                                  <w:caps/>
                                  <w:color w:val="4472C4" w:themeColor="accent1"/>
                                </w:rPr>
                                <w:t>北京</w:t>
                              </w:r>
                            </w:sdtContent>
                          </w:sdt>
                        </w:p>
                        <w:p w14:paraId="7E826D31" w14:textId="7FE89111" w:rsidR="008B4237" w:rsidRDefault="00D8518C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</w:rPr>
                              <w:alias w:val="地址"/>
                              <w:tag w:val=""/>
                              <w:id w:val="-726379553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F860D1">
                                <w:rPr>
                                  <w:color w:val="4472C4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 w:rsidRPr="000E7D04">
            <w:rPr>
              <w:rFonts w:ascii="Times New Roman" w:eastAsia="Times New Roman" w:hAnsi="Times New Roman" w:cs="Times New Roman"/>
              <w:snapToGrid w:val="0"/>
              <w:color w:val="000000"/>
              <w:w w:val="0"/>
              <w:sz w:val="0"/>
              <w:szCs w:val="0"/>
              <w:u w:color="000000"/>
              <w:bdr w:val="none" w:sz="0" w:space="0" w:color="000000"/>
              <w:shd w:val="clear" w:color="000000" w:fill="000000"/>
              <w:lang w:val="x-none" w:eastAsia="x-none" w:bidi="x-none"/>
            </w:rPr>
            <w:t xml:space="preserve"> </w:t>
          </w:r>
        </w:p>
        <w:p w14:paraId="0C798779" w14:textId="77777777" w:rsidR="00CD377D" w:rsidRDefault="000E7D04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  <w:r>
            <w:rPr>
              <w:b/>
              <w:bCs/>
              <w:caps/>
              <w:color w:val="FFFFFF" w:themeColor="background1"/>
              <w:kern w:val="0"/>
              <w:sz w:val="22"/>
            </w:rPr>
            <w:br w:type="page"/>
          </w:r>
        </w:p>
        <w:tbl>
          <w:tblPr>
            <w:tblStyle w:val="4-5"/>
            <w:tblpPr w:leftFromText="180" w:rightFromText="180" w:vertAnchor="text" w:horzAnchor="margin" w:tblpXSpec="center" w:tblpY="494"/>
            <w:tblW w:w="0" w:type="auto"/>
            <w:tblLook w:val="04A0" w:firstRow="1" w:lastRow="0" w:firstColumn="1" w:lastColumn="0" w:noHBand="0" w:noVBand="1"/>
          </w:tblPr>
          <w:tblGrid>
            <w:gridCol w:w="2074"/>
            <w:gridCol w:w="2074"/>
            <w:gridCol w:w="2074"/>
            <w:gridCol w:w="2074"/>
          </w:tblGrid>
          <w:tr w:rsidR="00EC0F09" w14:paraId="39B12CAE" w14:textId="77777777" w:rsidTr="00737DC3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6EBB5FBC" w14:textId="4FB00D21" w:rsidR="00CD377D" w:rsidRDefault="00EC0F09" w:rsidP="00EC0F09">
                <w:pPr>
                  <w:widowControl/>
                  <w:spacing w:line="240" w:lineRule="auto"/>
                  <w:jc w:val="center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lastRenderedPageBreak/>
                  <w:t>时间</w:t>
                </w:r>
              </w:p>
            </w:tc>
            <w:tc>
              <w:tcPr>
                <w:tcW w:w="2074" w:type="dxa"/>
                <w:vAlign w:val="center"/>
              </w:tcPr>
              <w:p w14:paraId="2554AF6D" w14:textId="51119C46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版本</w:t>
                </w:r>
              </w:p>
            </w:tc>
            <w:tc>
              <w:tcPr>
                <w:tcW w:w="2074" w:type="dxa"/>
                <w:vAlign w:val="center"/>
              </w:tcPr>
              <w:p w14:paraId="3CDAB374" w14:textId="77EAD829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修订者</w:t>
                </w:r>
              </w:p>
            </w:tc>
            <w:tc>
              <w:tcPr>
                <w:tcW w:w="2074" w:type="dxa"/>
                <w:vAlign w:val="center"/>
              </w:tcPr>
              <w:p w14:paraId="2D232E3A" w14:textId="7A0B1211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备注</w:t>
                </w:r>
              </w:p>
            </w:tc>
          </w:tr>
          <w:tr w:rsidR="00737DC3" w:rsidRPr="00737DC3" w14:paraId="5DA397F9" w14:textId="77777777" w:rsidTr="00737DC3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5D0BDF3C" w14:textId="3D1F740E" w:rsidR="00CD377D" w:rsidRPr="00737DC3" w:rsidRDefault="00EC0F09" w:rsidP="00EC0F09">
                <w:pPr>
                  <w:widowControl/>
                  <w:spacing w:line="240" w:lineRule="auto"/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2</w:t>
                </w:r>
                <w:r w:rsidRPr="00737DC3"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01</w:t>
                </w:r>
                <w:r w:rsidR="00737DC3" w:rsidRPr="00737DC3"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9.9.1</w:t>
                </w:r>
              </w:p>
            </w:tc>
            <w:tc>
              <w:tcPr>
                <w:tcW w:w="2074" w:type="dxa"/>
                <w:vAlign w:val="center"/>
              </w:tcPr>
              <w:p w14:paraId="2B7FDA56" w14:textId="3F59CAFD" w:rsidR="00CD377D" w:rsidRPr="00737DC3" w:rsidRDefault="00737DC3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v</w:t>
                </w:r>
                <w:r w:rsidRPr="00737DC3">
                  <w:rPr>
                    <w:caps/>
                    <w:color w:val="000000" w:themeColor="text1"/>
                    <w:kern w:val="0"/>
                    <w:sz w:val="22"/>
                  </w:rPr>
                  <w:t>1.0</w:t>
                </w:r>
              </w:p>
            </w:tc>
            <w:tc>
              <w:tcPr>
                <w:tcW w:w="2074" w:type="dxa"/>
                <w:vAlign w:val="center"/>
              </w:tcPr>
              <w:p w14:paraId="62E7F167" w14:textId="4CBBB56C" w:rsidR="00CD377D" w:rsidRPr="00737DC3" w:rsidRDefault="00737DC3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于新海</w:t>
                </w:r>
              </w:p>
            </w:tc>
            <w:tc>
              <w:tcPr>
                <w:tcW w:w="2074" w:type="dxa"/>
                <w:vAlign w:val="center"/>
              </w:tcPr>
              <w:p w14:paraId="7724E64A" w14:textId="77777777" w:rsidR="00CD377D" w:rsidRPr="00737DC3" w:rsidRDefault="00CD377D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</w:p>
            </w:tc>
          </w:tr>
          <w:tr w:rsidR="00737DC3" w:rsidRPr="00737DC3" w14:paraId="082435C0" w14:textId="77777777" w:rsidTr="00737DC3">
            <w:trPr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680A054B" w14:textId="72B9D26C" w:rsidR="00CD377D" w:rsidRPr="00737DC3" w:rsidRDefault="00737DC3" w:rsidP="00EC0F09">
                <w:pPr>
                  <w:widowControl/>
                  <w:spacing w:line="240" w:lineRule="auto"/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2</w:t>
                </w:r>
                <w:r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019.9.23</w:t>
                </w:r>
              </w:p>
            </w:tc>
            <w:tc>
              <w:tcPr>
                <w:tcW w:w="2074" w:type="dxa"/>
                <w:vAlign w:val="center"/>
              </w:tcPr>
              <w:p w14:paraId="637A0648" w14:textId="179517ED" w:rsidR="00CD377D" w:rsidRPr="00737DC3" w:rsidRDefault="00737DC3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v</w:t>
                </w:r>
                <w:r>
                  <w:rPr>
                    <w:caps/>
                    <w:color w:val="000000" w:themeColor="text1"/>
                    <w:kern w:val="0"/>
                    <w:sz w:val="22"/>
                  </w:rPr>
                  <w:t>1.1</w:t>
                </w:r>
              </w:p>
            </w:tc>
            <w:tc>
              <w:tcPr>
                <w:tcW w:w="2074" w:type="dxa"/>
                <w:vAlign w:val="center"/>
              </w:tcPr>
              <w:p w14:paraId="5B4FD18B" w14:textId="48CF2A69" w:rsidR="00CD377D" w:rsidRPr="00737DC3" w:rsidRDefault="00737DC3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于新海</w:t>
                </w:r>
              </w:p>
            </w:tc>
            <w:tc>
              <w:tcPr>
                <w:tcW w:w="2074" w:type="dxa"/>
                <w:vAlign w:val="center"/>
              </w:tcPr>
              <w:p w14:paraId="2026B616" w14:textId="77777777" w:rsidR="00CD377D" w:rsidRPr="00737DC3" w:rsidRDefault="00CD377D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</w:p>
            </w:tc>
          </w:tr>
        </w:tbl>
        <w:p w14:paraId="5932D4EE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6E8E17AC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1418921F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6012F65E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70889FF2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2180EC12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4ACE5326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2DFBD83C" w14:textId="69ED2C6D" w:rsidR="000E7D04" w:rsidRPr="00CD377D" w:rsidRDefault="00934A72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</w:rPr>
          </w:pPr>
          <w:r>
            <w:rPr>
              <w:b/>
              <w:bCs/>
              <w:caps/>
              <w:color w:val="FFFFFF" w:themeColor="background1"/>
              <w:kern w:val="0"/>
              <w:sz w:val="22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65234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D2A9AB" w14:textId="1FFB1694" w:rsidR="004709EE" w:rsidRDefault="004709EE">
          <w:pPr>
            <w:pStyle w:val="TOC"/>
          </w:pPr>
          <w:r>
            <w:rPr>
              <w:lang w:val="zh-CN"/>
            </w:rPr>
            <w:t>目录</w:t>
          </w:r>
        </w:p>
        <w:p w14:paraId="678A52C4" w14:textId="083588BD" w:rsidR="00181D3B" w:rsidRDefault="004709EE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0140041" w:history="1">
            <w:r w:rsidR="00181D3B" w:rsidRPr="00154ED0">
              <w:rPr>
                <w:rStyle w:val="af2"/>
                <w:noProof/>
              </w:rPr>
              <w:t>系统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0961939" w14:textId="662CC10F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42" w:history="1">
            <w:r w:rsidR="00181D3B" w:rsidRPr="00154ED0">
              <w:rPr>
                <w:rStyle w:val="af2"/>
                <w:noProof/>
              </w:rPr>
              <w:t>数据量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9526863" w14:textId="73B61AD7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43" w:history="1">
            <w:r w:rsidR="00181D3B" w:rsidRPr="00154ED0">
              <w:rPr>
                <w:rStyle w:val="af2"/>
                <w:noProof/>
              </w:rPr>
              <w:t>项目难点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7B7F26" w14:textId="602AFFA7" w:rsidR="00181D3B" w:rsidRDefault="00D8518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0140044" w:history="1">
            <w:r w:rsidR="00181D3B" w:rsidRPr="00154ED0">
              <w:rPr>
                <w:rStyle w:val="af2"/>
                <w:noProof/>
              </w:rPr>
              <w:t>整体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1C99ED6" w14:textId="1CAE4FC8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45" w:history="1">
            <w:r w:rsidR="00181D3B" w:rsidRPr="00154ED0">
              <w:rPr>
                <w:rStyle w:val="af2"/>
                <w:noProof/>
              </w:rPr>
              <w:t>逻辑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EDF3CE7" w14:textId="794E7EB9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46" w:history="1">
            <w:r w:rsidR="00181D3B" w:rsidRPr="00154ED0">
              <w:rPr>
                <w:rStyle w:val="af2"/>
                <w:noProof/>
              </w:rPr>
              <w:t>物理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530367E" w14:textId="3552CFEE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47" w:history="1">
            <w:r w:rsidR="00181D3B" w:rsidRPr="00154ED0">
              <w:rPr>
                <w:rStyle w:val="af2"/>
                <w:noProof/>
              </w:rPr>
              <w:t>系统划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5A7720B" w14:textId="20DFF9E1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48" w:history="1">
            <w:r w:rsidR="00181D3B" w:rsidRPr="00154ED0">
              <w:rPr>
                <w:rStyle w:val="af2"/>
                <w:noProof/>
              </w:rPr>
              <w:t>客户端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3CEC38D" w14:textId="54632309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49" w:history="1">
            <w:r w:rsidR="00181D3B" w:rsidRPr="00154ED0">
              <w:rPr>
                <w:rStyle w:val="af2"/>
                <w:noProof/>
              </w:rPr>
              <w:t>服务器端组件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E30AA80" w14:textId="1A0EAAA2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0" w:history="1">
            <w:r w:rsidR="00181D3B" w:rsidRPr="00154ED0">
              <w:rPr>
                <w:rStyle w:val="af2"/>
                <w:noProof/>
              </w:rPr>
              <w:t>微服务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C09C5C5" w14:textId="1375F685" w:rsidR="00181D3B" w:rsidRDefault="00D8518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0140051" w:history="1">
            <w:r w:rsidR="00181D3B" w:rsidRPr="00154ED0">
              <w:rPr>
                <w:rStyle w:val="af2"/>
                <w:noProof/>
              </w:rPr>
              <w:t>系统设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9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DF4E52B" w14:textId="35B4E598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52" w:history="1">
            <w:r w:rsidR="00181D3B" w:rsidRPr="00154ED0">
              <w:rPr>
                <w:rStyle w:val="af2"/>
                <w:noProof/>
              </w:rPr>
              <w:t>关键组件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9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7086AD9" w14:textId="4FE34A74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3" w:history="1">
            <w:r w:rsidR="00181D3B" w:rsidRPr="00154ED0">
              <w:rPr>
                <w:rStyle w:val="af2"/>
                <w:noProof/>
              </w:rPr>
              <w:t>缓存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8F80AEF" w14:textId="30C763AF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4" w:history="1">
            <w:r w:rsidR="00181D3B" w:rsidRPr="00154ED0">
              <w:rPr>
                <w:rStyle w:val="af2"/>
                <w:noProof/>
              </w:rPr>
              <w:t>存储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EC82F4A" w14:textId="1E57C923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5" w:history="1">
            <w:r w:rsidR="00181D3B" w:rsidRPr="00154ED0">
              <w:rPr>
                <w:rStyle w:val="af2"/>
                <w:noProof/>
              </w:rPr>
              <w:t>网络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0CB1A20" w14:textId="35A2CFC8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6" w:history="1">
            <w:r w:rsidR="00181D3B" w:rsidRPr="00154ED0">
              <w:rPr>
                <w:rStyle w:val="af2"/>
                <w:noProof/>
              </w:rPr>
              <w:t>计划任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AB61B5C" w14:textId="145C7801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7" w:history="1">
            <w:r w:rsidR="00181D3B" w:rsidRPr="00154ED0">
              <w:rPr>
                <w:rStyle w:val="af2"/>
                <w:noProof/>
              </w:rPr>
              <w:t>规则引擎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7447B2D" w14:textId="1FEF9A67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8" w:history="1">
            <w:r w:rsidR="00181D3B" w:rsidRPr="00154ED0">
              <w:rPr>
                <w:rStyle w:val="af2"/>
                <w:noProof/>
              </w:rPr>
              <w:t>工作流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36569F" w14:textId="7F3FA71E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9" w:history="1">
            <w:r w:rsidR="00181D3B" w:rsidRPr="00154ED0">
              <w:rPr>
                <w:rStyle w:val="af2"/>
                <w:noProof/>
              </w:rPr>
              <w:t>平台设置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4A5F378" w14:textId="0AB5EBBF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0" w:history="1">
            <w:r w:rsidR="00181D3B" w:rsidRPr="00154ED0">
              <w:rPr>
                <w:rStyle w:val="af2"/>
                <w:noProof/>
              </w:rPr>
              <w:t>支付流程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D7A170A" w14:textId="27AE5D17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1" w:history="1">
            <w:r w:rsidR="00181D3B" w:rsidRPr="00154ED0">
              <w:rPr>
                <w:rStyle w:val="af2"/>
                <w:noProof/>
              </w:rPr>
              <w:t>电子签章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FD2A94F" w14:textId="1BA51B1A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2" w:history="1">
            <w:r w:rsidR="00181D3B" w:rsidRPr="00154ED0">
              <w:rPr>
                <w:rStyle w:val="af2"/>
                <w:noProof/>
              </w:rPr>
              <w:t>推荐引擎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FB60AE7" w14:textId="28CB12B4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3" w:history="1">
            <w:r w:rsidR="00181D3B" w:rsidRPr="00154ED0">
              <w:rPr>
                <w:rStyle w:val="af2"/>
                <w:noProof/>
              </w:rPr>
              <w:t>日志收集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5CCF32B" w14:textId="43A8D175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4" w:history="1">
            <w:r w:rsidR="00181D3B" w:rsidRPr="00154ED0">
              <w:rPr>
                <w:rStyle w:val="af2"/>
                <w:noProof/>
              </w:rPr>
              <w:t>链路追踪Zipkin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2999BC1" w14:textId="2B20B6C5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65" w:history="1">
            <w:r w:rsidR="00181D3B" w:rsidRPr="00154ED0">
              <w:rPr>
                <w:rStyle w:val="af2"/>
                <w:noProof/>
              </w:rPr>
              <w:t>软件环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F8FA81" w14:textId="0BE7E729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6" w:history="1">
            <w:r w:rsidR="00181D3B" w:rsidRPr="00154ED0">
              <w:rPr>
                <w:rStyle w:val="af2"/>
                <w:noProof/>
              </w:rPr>
              <w:t>H5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FAEF3F6" w14:textId="271868DD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7" w:history="1">
            <w:r w:rsidR="00181D3B" w:rsidRPr="00154ED0">
              <w:rPr>
                <w:rStyle w:val="af2"/>
                <w:noProof/>
              </w:rPr>
              <w:t>Android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5D2210D" w14:textId="196FE0DD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8" w:history="1">
            <w:r w:rsidR="00181D3B" w:rsidRPr="00154ED0">
              <w:rPr>
                <w:rStyle w:val="af2"/>
                <w:noProof/>
              </w:rPr>
              <w:t>IOS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94AACCB" w14:textId="7C19B455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9" w:history="1">
            <w:r w:rsidR="00181D3B" w:rsidRPr="00154ED0">
              <w:rPr>
                <w:rStyle w:val="af2"/>
                <w:noProof/>
              </w:rPr>
              <w:t>服务器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0D39CA6" w14:textId="7A3C8360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0" w:history="1">
            <w:r w:rsidR="00181D3B" w:rsidRPr="00154ED0">
              <w:rPr>
                <w:rStyle w:val="af2"/>
                <w:noProof/>
              </w:rPr>
              <w:t>Java开发环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3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12D48ED" w14:textId="65CF66EB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71" w:history="1">
            <w:r w:rsidR="00181D3B" w:rsidRPr="00154ED0">
              <w:rPr>
                <w:rStyle w:val="af2"/>
                <w:noProof/>
              </w:rPr>
              <w:t>服务器参数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1535D8C" w14:textId="47BD1AB3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2" w:history="1">
            <w:r w:rsidR="00181D3B" w:rsidRPr="00154ED0">
              <w:rPr>
                <w:rStyle w:val="af2"/>
                <w:noProof/>
              </w:rPr>
              <w:t>域名分配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638BF91" w14:textId="33F8A33B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3" w:history="1">
            <w:r w:rsidR="00181D3B" w:rsidRPr="00154ED0">
              <w:rPr>
                <w:rStyle w:val="af2"/>
                <w:noProof/>
              </w:rPr>
              <w:t>二级域名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A19F33E" w14:textId="26A80D46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4" w:history="1">
            <w:r w:rsidR="00181D3B" w:rsidRPr="00154ED0">
              <w:rPr>
                <w:rStyle w:val="af2"/>
                <w:noProof/>
              </w:rPr>
              <w:t>端口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0957BFF" w14:textId="07044462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5" w:history="1">
            <w:r w:rsidR="00181D3B" w:rsidRPr="00154ED0">
              <w:rPr>
                <w:rStyle w:val="af2"/>
                <w:noProof/>
              </w:rPr>
              <w:t>Tomcat8参数设置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1C2C3BE" w14:textId="674842B2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6" w:history="1">
            <w:r w:rsidR="00181D3B" w:rsidRPr="00154ED0">
              <w:rPr>
                <w:rStyle w:val="af2"/>
                <w:noProof/>
              </w:rPr>
              <w:t>Nginx参数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7DC559F" w14:textId="09FA2B4F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77" w:history="1">
            <w:r w:rsidR="00181D3B" w:rsidRPr="00154ED0">
              <w:rPr>
                <w:rStyle w:val="af2"/>
                <w:noProof/>
              </w:rPr>
              <w:t>安全性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ACD8982" w14:textId="326E02FD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8" w:history="1">
            <w:r w:rsidR="00181D3B" w:rsidRPr="00154ED0">
              <w:rPr>
                <w:rStyle w:val="af2"/>
                <w:noProof/>
              </w:rPr>
              <w:t>普通Web接口的有效性验证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A210468" w14:textId="510A5B94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9" w:history="1">
            <w:r w:rsidR="00181D3B" w:rsidRPr="00154ED0">
              <w:rPr>
                <w:rStyle w:val="af2"/>
                <w:noProof/>
              </w:rPr>
              <w:t>提供给第三方供应商的接口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FB31539" w14:textId="585CE5C5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0" w:history="1">
            <w:r w:rsidR="00181D3B" w:rsidRPr="00154ED0">
              <w:rPr>
                <w:rStyle w:val="af2"/>
                <w:noProof/>
              </w:rPr>
              <w:t>防Sql注入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44206E4" w14:textId="14177D68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1" w:history="1">
            <w:r w:rsidR="00181D3B" w:rsidRPr="00154ED0">
              <w:rPr>
                <w:rStyle w:val="af2"/>
                <w:noProof/>
              </w:rPr>
              <w:t>防盗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40F5B35" w14:textId="0785E44F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2" w:history="1">
            <w:r w:rsidR="00181D3B" w:rsidRPr="00154ED0">
              <w:rPr>
                <w:rStyle w:val="af2"/>
                <w:noProof/>
              </w:rPr>
              <w:t>群发邮件 防止封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C2AB5D3" w14:textId="7418FF96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3" w:history="1">
            <w:r w:rsidR="00181D3B" w:rsidRPr="00154ED0">
              <w:rPr>
                <w:rStyle w:val="af2"/>
                <w:noProof/>
              </w:rPr>
              <w:t>防盗链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D8E5AFD" w14:textId="17AE0B8D" w:rsidR="00181D3B" w:rsidRDefault="00D8518C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0140084" w:history="1">
            <w:r w:rsidR="00181D3B" w:rsidRPr="00154ED0">
              <w:rPr>
                <w:rStyle w:val="af2"/>
                <w:noProof/>
              </w:rPr>
              <w:t>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9454ECA" w14:textId="4A302359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85" w:history="1">
            <w:r w:rsidR="00181D3B" w:rsidRPr="00154ED0">
              <w:rPr>
                <w:rStyle w:val="af2"/>
                <w:noProof/>
              </w:rPr>
              <w:t>Java开发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2EC5BAB" w14:textId="4010F55C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86" w:history="1">
            <w:r w:rsidR="00181D3B" w:rsidRPr="00154ED0">
              <w:rPr>
                <w:rStyle w:val="af2"/>
                <w:noProof/>
              </w:rPr>
              <w:t>接口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085A97B" w14:textId="051BF088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7" w:history="1">
            <w:r w:rsidR="00181D3B" w:rsidRPr="00154ED0">
              <w:rPr>
                <w:rStyle w:val="af2"/>
                <w:noProof/>
              </w:rPr>
              <w:t>跨域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2C39EE9" w14:textId="14B1881A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8" w:history="1">
            <w:r w:rsidR="00181D3B" w:rsidRPr="00154ED0">
              <w:rPr>
                <w:rStyle w:val="af2"/>
                <w:noProof/>
              </w:rPr>
              <w:t>幂等性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5B43891" w14:textId="2F932F68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9" w:history="1">
            <w:r w:rsidR="00181D3B" w:rsidRPr="00154ED0">
              <w:rPr>
                <w:rStyle w:val="af2"/>
                <w:noProof/>
              </w:rPr>
              <w:t>返回结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DEB1068" w14:textId="422A5FF3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90" w:history="1">
            <w:r w:rsidR="00181D3B" w:rsidRPr="00154ED0">
              <w:rPr>
                <w:rStyle w:val="af2"/>
                <w:noProof/>
              </w:rPr>
              <w:t>数据库设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DE137AD" w14:textId="6ADDBFE4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1" w:history="1">
            <w:r w:rsidR="00181D3B" w:rsidRPr="00154ED0">
              <w:rPr>
                <w:rStyle w:val="af2"/>
                <w:noProof/>
              </w:rPr>
              <w:t>关系型数据库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421D624" w14:textId="1AB09AA8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92" w:history="1">
            <w:r w:rsidR="00181D3B" w:rsidRPr="00154ED0">
              <w:rPr>
                <w:rStyle w:val="af2"/>
                <w:noProof/>
              </w:rPr>
              <w:t>Redis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1210B4E" w14:textId="5477ABA5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93" w:history="1">
            <w:r w:rsidR="00181D3B" w:rsidRPr="00154ED0">
              <w:rPr>
                <w:rStyle w:val="af2"/>
                <w:noProof/>
              </w:rPr>
              <w:t>项目管理工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BBB7C36" w14:textId="4F8929C7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4" w:history="1">
            <w:r w:rsidR="00181D3B" w:rsidRPr="00154ED0">
              <w:rPr>
                <w:rStyle w:val="af2"/>
                <w:noProof/>
              </w:rPr>
              <w:t>文档管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2990B65" w14:textId="1FC80C38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5" w:history="1">
            <w:r w:rsidR="00181D3B" w:rsidRPr="00154ED0">
              <w:rPr>
                <w:rStyle w:val="af2"/>
                <w:noProof/>
              </w:rPr>
              <w:t>代码管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456EB20" w14:textId="2EA85462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6" w:history="1">
            <w:r w:rsidR="00181D3B" w:rsidRPr="00154ED0">
              <w:rPr>
                <w:rStyle w:val="af2"/>
                <w:noProof/>
              </w:rPr>
              <w:t>Bug管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586DE67" w14:textId="1A4FCB84" w:rsidR="00181D3B" w:rsidRDefault="00D8518C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97" w:history="1">
            <w:r w:rsidR="00181D3B" w:rsidRPr="00154ED0">
              <w:rPr>
                <w:rStyle w:val="af2"/>
                <w:noProof/>
              </w:rPr>
              <w:t>部署集成（CI，CD）Devops流水线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20EDC99" w14:textId="50AE28BE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8" w:history="1">
            <w:r w:rsidR="00181D3B" w:rsidRPr="00154ED0">
              <w:rPr>
                <w:rStyle w:val="af2"/>
                <w:noProof/>
              </w:rPr>
              <w:t>Git分支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F31C8DA" w14:textId="5F7CDAA4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9" w:history="1">
            <w:r w:rsidR="00181D3B" w:rsidRPr="00154ED0">
              <w:rPr>
                <w:rStyle w:val="af2"/>
                <w:noProof/>
              </w:rPr>
              <w:t>打包部署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3F322FE" w14:textId="52B713B7" w:rsidR="00181D3B" w:rsidRDefault="00D8518C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100" w:history="1">
            <w:r w:rsidR="00181D3B" w:rsidRPr="00154ED0">
              <w:rPr>
                <w:rStyle w:val="af2"/>
                <w:noProof/>
              </w:rPr>
              <w:t>沟通工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10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3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AC3D1C6" w14:textId="7FCC9C04" w:rsidR="004709EE" w:rsidRDefault="004709EE">
          <w:r>
            <w:rPr>
              <w:b/>
              <w:bCs/>
              <w:lang w:val="zh-CN"/>
            </w:rPr>
            <w:fldChar w:fldCharType="end"/>
          </w:r>
        </w:p>
      </w:sdtContent>
    </w:sdt>
    <w:p w14:paraId="79A4B544" w14:textId="77777777" w:rsidR="004709EE" w:rsidRDefault="004709EE">
      <w:pPr>
        <w:widowControl/>
        <w:spacing w:line="240" w:lineRule="auto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43AE1AB1" w14:textId="1FED9CCA" w:rsidR="00725B9E" w:rsidRDefault="00725B9E" w:rsidP="000847F3">
      <w:pPr>
        <w:pStyle w:val="1"/>
      </w:pPr>
      <w:bookmarkStart w:id="0" w:name="_Toc20140041"/>
      <w:r>
        <w:rPr>
          <w:rFonts w:hint="eastAsia"/>
        </w:rPr>
        <w:lastRenderedPageBreak/>
        <w:t>系统分析</w:t>
      </w:r>
      <w:bookmarkEnd w:id="0"/>
    </w:p>
    <w:p w14:paraId="679EB69C" w14:textId="58BBCC6E" w:rsidR="00970784" w:rsidRDefault="00970784" w:rsidP="00725B9E">
      <w:pPr>
        <w:pStyle w:val="2"/>
      </w:pPr>
      <w:bookmarkStart w:id="1" w:name="_Toc20140042"/>
      <w:r>
        <w:rPr>
          <w:rFonts w:hint="eastAsia"/>
        </w:rPr>
        <w:t>数据指标</w:t>
      </w:r>
    </w:p>
    <w:p w14:paraId="379E8BE1" w14:textId="66FD02AA" w:rsidR="00970784" w:rsidRDefault="00970784" w:rsidP="00970784">
      <w:proofErr w:type="spellStart"/>
      <w:r>
        <w:t>Mysql</w:t>
      </w:r>
      <w:proofErr w:type="spellEnd"/>
      <w:r>
        <w:t xml:space="preserve">: </w:t>
      </w:r>
      <w:r>
        <w:rPr>
          <w:rFonts w:hint="eastAsia"/>
        </w:rPr>
        <w:t>每秒2</w:t>
      </w:r>
      <w:r>
        <w:t>00</w:t>
      </w:r>
      <w:r>
        <w:rPr>
          <w:rFonts w:hint="eastAsia"/>
        </w:rPr>
        <w:t>次插入</w:t>
      </w:r>
    </w:p>
    <w:p w14:paraId="135C2E32" w14:textId="5470691A" w:rsidR="00970784" w:rsidRDefault="00970784" w:rsidP="00970784">
      <w:r>
        <w:t xml:space="preserve">Mongo: </w:t>
      </w:r>
      <w:r>
        <w:rPr>
          <w:rFonts w:hint="eastAsia"/>
        </w:rPr>
        <w:t>每秒1</w:t>
      </w:r>
      <w:r>
        <w:t>0000</w:t>
      </w:r>
      <w:r>
        <w:rPr>
          <w:rFonts w:hint="eastAsia"/>
        </w:rPr>
        <w:t>次插入</w:t>
      </w:r>
    </w:p>
    <w:p w14:paraId="777D0028" w14:textId="3DDCE78B" w:rsidR="00970784" w:rsidRPr="00970784" w:rsidRDefault="00970784" w:rsidP="00970784">
      <w:proofErr w:type="spellStart"/>
      <w:r w:rsidRPr="00970784">
        <w:t>TimescaleDB</w:t>
      </w:r>
      <w:proofErr w:type="spellEnd"/>
      <w:r w:rsidR="00A84A67">
        <w:rPr>
          <w:rFonts w:hint="eastAsia"/>
        </w:rPr>
        <w:t>：每秒1</w:t>
      </w:r>
      <w:r w:rsidR="00A84A67">
        <w:t>5000</w:t>
      </w:r>
      <w:r w:rsidR="00A84A67">
        <w:rPr>
          <w:rFonts w:hint="eastAsia"/>
        </w:rPr>
        <w:t>次插入</w:t>
      </w:r>
    </w:p>
    <w:p w14:paraId="5C21AB0E" w14:textId="4ED07757" w:rsidR="00725B9E" w:rsidRPr="00725B9E" w:rsidRDefault="00970784" w:rsidP="00725B9E">
      <w:pPr>
        <w:pStyle w:val="2"/>
      </w:pPr>
      <w:r>
        <w:rPr>
          <w:rFonts w:hint="eastAsia"/>
        </w:rPr>
        <w:t>数据量分析</w:t>
      </w:r>
      <w:bookmarkEnd w:id="1"/>
    </w:p>
    <w:p w14:paraId="33CF50A7" w14:textId="67D7B6EF" w:rsidR="00725B9E" w:rsidRDefault="00725B9E" w:rsidP="00970260">
      <w:pPr>
        <w:pStyle w:val="af0"/>
        <w:spacing w:before="31" w:after="62"/>
      </w:pPr>
      <w:r>
        <w:rPr>
          <w:rFonts w:hint="eastAsia"/>
        </w:rPr>
        <w:t>用户量：</w:t>
      </w:r>
      <w:r>
        <w:t>C</w:t>
      </w:r>
      <w:r>
        <w:t>端用户：</w:t>
      </w:r>
      <w:r>
        <w:t xml:space="preserve"> 2000</w:t>
      </w:r>
      <w:r>
        <w:t>万，</w:t>
      </w:r>
      <w:r>
        <w:t>B</w:t>
      </w:r>
      <w:r>
        <w:t>端用户：</w:t>
      </w:r>
      <w:r>
        <w:t>30</w:t>
      </w:r>
      <w:r>
        <w:t>万。</w:t>
      </w:r>
      <w:r w:rsidR="00234793">
        <w:rPr>
          <w:rFonts w:hint="eastAsia"/>
        </w:rPr>
        <w:t>平台</w:t>
      </w:r>
      <w:r w:rsidR="00234793">
        <w:rPr>
          <w:rFonts w:hint="eastAsia"/>
        </w:rPr>
        <w:t>1</w:t>
      </w:r>
      <w:r w:rsidR="00234793">
        <w:t>0</w:t>
      </w:r>
      <w:r w:rsidR="00234793">
        <w:rPr>
          <w:rFonts w:hint="eastAsia"/>
        </w:rPr>
        <w:t>个业务微服务</w:t>
      </w:r>
    </w:p>
    <w:p w14:paraId="3355DCF4" w14:textId="587A7B23" w:rsidR="00725B9E" w:rsidRDefault="00725B9E" w:rsidP="00970260">
      <w:pPr>
        <w:pStyle w:val="af0"/>
        <w:spacing w:before="31" w:after="62"/>
      </w:pPr>
      <w:proofErr w:type="spellStart"/>
      <w:r>
        <w:t>Tps</w:t>
      </w:r>
      <w:proofErr w:type="spellEnd"/>
      <w:r>
        <w:rPr>
          <w:rFonts w:hint="eastAsia"/>
        </w:rPr>
        <w:t>：</w:t>
      </w:r>
    </w:p>
    <w:p w14:paraId="000A3EA8" w14:textId="77777777" w:rsidR="00725B9E" w:rsidRDefault="00725B9E" w:rsidP="00970260">
      <w:pPr>
        <w:pStyle w:val="af0"/>
        <w:spacing w:before="31" w:after="62"/>
      </w:pPr>
      <w:r>
        <w:rPr>
          <w:rFonts w:hint="eastAsia"/>
        </w:rPr>
        <w:t>总</w:t>
      </w:r>
      <w:r>
        <w:t xml:space="preserve"> 2000</w:t>
      </w:r>
      <w:r>
        <w:t>万</w:t>
      </w:r>
      <w:r>
        <w:t>*0.3</w:t>
      </w:r>
      <w:r>
        <w:t>活跃</w:t>
      </w:r>
      <w:r>
        <w:t>* 80%</w:t>
      </w:r>
      <w:r>
        <w:t>集中到</w:t>
      </w:r>
      <w:r>
        <w:t>4</w:t>
      </w:r>
      <w:r>
        <w:t>个小时</w:t>
      </w:r>
      <w:r>
        <w:t xml:space="preserve"> * 100</w:t>
      </w:r>
      <w:r>
        <w:t>次连接</w:t>
      </w:r>
      <w:r>
        <w:t xml:space="preserve"> = 3.4</w:t>
      </w:r>
      <w:r>
        <w:t>万</w:t>
      </w:r>
    </w:p>
    <w:p w14:paraId="2412677C" w14:textId="2AD66708" w:rsidR="00725B9E" w:rsidRDefault="00725B9E" w:rsidP="00970260">
      <w:pPr>
        <w:pStyle w:val="af0"/>
        <w:spacing w:before="31" w:after="62"/>
      </w:pPr>
      <w:r>
        <w:rPr>
          <w:rFonts w:hint="eastAsia"/>
        </w:rPr>
        <w:t>接口占</w:t>
      </w:r>
      <w:r>
        <w:t xml:space="preserve"> 20% = 6800</w:t>
      </w:r>
    </w:p>
    <w:p w14:paraId="7E3B665C" w14:textId="4481029F" w:rsidR="00003AB7" w:rsidRDefault="00003AB7" w:rsidP="00970260">
      <w:pPr>
        <w:pStyle w:val="af0"/>
        <w:spacing w:before="31" w:after="62"/>
      </w:pPr>
      <w:r>
        <w:rPr>
          <w:rFonts w:hint="eastAsia"/>
        </w:rPr>
        <w:t>单节点接口处理能力每秒按</w:t>
      </w:r>
      <w:r w:rsidR="00234793">
        <w:t>4</w:t>
      </w:r>
      <w:r>
        <w:t>00</w:t>
      </w:r>
      <w:r>
        <w:rPr>
          <w:rFonts w:hint="eastAsia"/>
        </w:rPr>
        <w:t>算，负载到</w:t>
      </w:r>
      <w:r>
        <w:rPr>
          <w:rFonts w:hint="eastAsia"/>
        </w:rPr>
        <w:t xml:space="preserve"> </w:t>
      </w:r>
      <w:r w:rsidR="00234793">
        <w:t>17</w:t>
      </w:r>
      <w:r>
        <w:t xml:space="preserve"> 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节点。</w:t>
      </w:r>
      <w:r w:rsidR="006873F3">
        <w:rPr>
          <w:rFonts w:hint="eastAsia"/>
        </w:rPr>
        <w:t>每个</w:t>
      </w:r>
      <w:proofErr w:type="gramStart"/>
      <w:r w:rsidR="006873F3">
        <w:rPr>
          <w:rFonts w:hint="eastAsia"/>
        </w:rPr>
        <w:t>微服务用</w:t>
      </w:r>
      <w:proofErr w:type="gramEnd"/>
      <w:r w:rsidR="00234793">
        <w:t>2</w:t>
      </w:r>
      <w:r w:rsidR="006873F3">
        <w:rPr>
          <w:rFonts w:hint="eastAsia"/>
        </w:rPr>
        <w:t>个节点做负载</w:t>
      </w:r>
      <w:r w:rsidR="0027349C">
        <w:rPr>
          <w:rFonts w:hint="eastAsia"/>
        </w:rPr>
        <w:t>。</w:t>
      </w:r>
    </w:p>
    <w:p w14:paraId="7118B937" w14:textId="45FCADF2" w:rsidR="00725B9E" w:rsidRDefault="00725B9E" w:rsidP="00970260">
      <w:pPr>
        <w:pStyle w:val="af0"/>
        <w:spacing w:before="31" w:after="62"/>
      </w:pPr>
      <w:proofErr w:type="spellStart"/>
      <w:r>
        <w:t>Sku</w:t>
      </w:r>
      <w:proofErr w:type="spellEnd"/>
      <w:r>
        <w:rPr>
          <w:rFonts w:hint="eastAsia"/>
        </w:rPr>
        <w:t>：</w:t>
      </w:r>
    </w:p>
    <w:p w14:paraId="5C867129" w14:textId="77777777" w:rsidR="00725B9E" w:rsidRDefault="00725B9E" w:rsidP="00970260">
      <w:pPr>
        <w:pStyle w:val="af0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8</w:t>
      </w:r>
      <w:r>
        <w:t>个</w:t>
      </w:r>
      <w:proofErr w:type="spellStart"/>
      <w:r>
        <w:t>Sku</w:t>
      </w:r>
      <w:proofErr w:type="spellEnd"/>
      <w:r>
        <w:t xml:space="preserve"> = 2400</w:t>
      </w:r>
      <w:r>
        <w:t>万</w:t>
      </w:r>
    </w:p>
    <w:p w14:paraId="2CB0073D" w14:textId="77777777" w:rsidR="00725B9E" w:rsidRDefault="00725B9E" w:rsidP="00970260">
      <w:pPr>
        <w:pStyle w:val="af0"/>
        <w:spacing w:before="31" w:after="62"/>
      </w:pPr>
      <w:r>
        <w:rPr>
          <w:rFonts w:hint="eastAsia"/>
        </w:rPr>
        <w:t>图片量：</w:t>
      </w:r>
      <w:r>
        <w:t xml:space="preserve"> </w:t>
      </w:r>
    </w:p>
    <w:p w14:paraId="781284BA" w14:textId="77777777" w:rsidR="00725B9E" w:rsidRDefault="00725B9E" w:rsidP="00970260">
      <w:pPr>
        <w:pStyle w:val="af0"/>
        <w:spacing w:before="31" w:after="62"/>
      </w:pPr>
      <w:r>
        <w:t>30</w:t>
      </w:r>
      <w:r>
        <w:t>万</w:t>
      </w:r>
      <w:r>
        <w:t xml:space="preserve"> * 10</w:t>
      </w:r>
      <w:r>
        <w:t>个产品</w:t>
      </w:r>
      <w:r>
        <w:t xml:space="preserve"> * 10</w:t>
      </w:r>
      <w:r>
        <w:t>个详情</w:t>
      </w:r>
      <w:r>
        <w:t>* 100K = 3T</w:t>
      </w:r>
    </w:p>
    <w:p w14:paraId="797ABE0A" w14:textId="77777777" w:rsidR="00725B9E" w:rsidRDefault="00725B9E" w:rsidP="00970260">
      <w:pPr>
        <w:pStyle w:val="af0"/>
        <w:spacing w:before="31" w:after="62"/>
      </w:pPr>
      <w:r>
        <w:t>30</w:t>
      </w:r>
      <w:r>
        <w:t>万</w:t>
      </w:r>
      <w:r>
        <w:t xml:space="preserve"> * 10</w:t>
      </w:r>
      <w:r>
        <w:t>个宣传图</w:t>
      </w:r>
      <w:r>
        <w:t xml:space="preserve"> * 100K = 1T</w:t>
      </w:r>
    </w:p>
    <w:p w14:paraId="74D98A2E" w14:textId="431B5015" w:rsidR="00725B9E" w:rsidRDefault="00725B9E" w:rsidP="00970260">
      <w:pPr>
        <w:pStyle w:val="af0"/>
        <w:spacing w:before="31" w:after="62"/>
      </w:pPr>
      <w:r>
        <w:rPr>
          <w:rFonts w:hint="eastAsia"/>
        </w:rPr>
        <w:t>视频量：</w:t>
      </w:r>
    </w:p>
    <w:p w14:paraId="23DC0452" w14:textId="4BF008BE" w:rsidR="00725B9E" w:rsidRDefault="00725B9E" w:rsidP="00970260">
      <w:pPr>
        <w:pStyle w:val="af0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1</w:t>
      </w:r>
      <w:r>
        <w:t>个视频</w:t>
      </w:r>
      <w:r>
        <w:t>* 10MB = 30T</w:t>
      </w:r>
    </w:p>
    <w:p w14:paraId="0BC63D95" w14:textId="77777777" w:rsidR="0079365F" w:rsidRDefault="0079365F" w:rsidP="0079365F">
      <w:pPr>
        <w:pStyle w:val="2"/>
      </w:pPr>
      <w:bookmarkStart w:id="2" w:name="_Toc20140043"/>
      <w:r>
        <w:rPr>
          <w:rFonts w:hint="eastAsia"/>
        </w:rPr>
        <w:t>项目难点分析</w:t>
      </w:r>
      <w:bookmarkEnd w:id="2"/>
    </w:p>
    <w:p w14:paraId="4F3541C3" w14:textId="77777777" w:rsidR="0079365F" w:rsidRDefault="0079365F" w:rsidP="0079365F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数据安全性。</w:t>
      </w:r>
      <w:proofErr w:type="gramStart"/>
      <w:r>
        <w:rPr>
          <w:rFonts w:hint="eastAsia"/>
        </w:rPr>
        <w:t>防拖库</w:t>
      </w:r>
      <w:proofErr w:type="gramEnd"/>
      <w:r>
        <w:rPr>
          <w:rFonts w:hint="eastAsia"/>
        </w:rPr>
        <w:t>，防劫持。</w:t>
      </w:r>
    </w:p>
    <w:p w14:paraId="4928BE5D" w14:textId="77777777" w:rsidR="0079365F" w:rsidRDefault="0079365F" w:rsidP="0079365F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优惠券、营销活动等计算规则。</w:t>
      </w:r>
    </w:p>
    <w:p w14:paraId="3B1BDE89" w14:textId="77777777" w:rsidR="0079365F" w:rsidRDefault="0079365F" w:rsidP="0079365F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支付，分润，数据的完整性、一致性。</w:t>
      </w:r>
    </w:p>
    <w:p w14:paraId="37350510" w14:textId="77777777" w:rsidR="0079365F" w:rsidRDefault="0079365F" w:rsidP="0079365F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活动集中时段，保障系统的高可用。如秒杀</w:t>
      </w:r>
    </w:p>
    <w:p w14:paraId="081001BF" w14:textId="77777777" w:rsidR="0079365F" w:rsidRDefault="0079365F" w:rsidP="0079365F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推荐算法。</w:t>
      </w:r>
    </w:p>
    <w:p w14:paraId="691FA213" w14:textId="77777777" w:rsidR="0079365F" w:rsidRPr="0032078B" w:rsidRDefault="0079365F" w:rsidP="0079365F">
      <w:pPr>
        <w:pStyle w:val="a9"/>
        <w:numPr>
          <w:ilvl w:val="0"/>
          <w:numId w:val="26"/>
        </w:numPr>
        <w:ind w:firstLineChars="0"/>
      </w:pPr>
      <w:r>
        <w:t>K8s</w:t>
      </w:r>
      <w:r>
        <w:rPr>
          <w:rFonts w:hint="eastAsia"/>
        </w:rPr>
        <w:t>部署。</w:t>
      </w:r>
    </w:p>
    <w:p w14:paraId="528C474D" w14:textId="3EEAEF87" w:rsidR="00725B9E" w:rsidRDefault="00725B9E" w:rsidP="00725B9E"/>
    <w:p w14:paraId="35595978" w14:textId="06696AEC" w:rsidR="0079365F" w:rsidRDefault="000847F3" w:rsidP="000847F3">
      <w:pPr>
        <w:pStyle w:val="1"/>
      </w:pPr>
      <w:bookmarkStart w:id="3" w:name="_Toc20140044"/>
      <w:r>
        <w:rPr>
          <w:rFonts w:hint="eastAsia"/>
        </w:rPr>
        <w:lastRenderedPageBreak/>
        <w:t>整体架构</w:t>
      </w:r>
      <w:bookmarkEnd w:id="3"/>
    </w:p>
    <w:p w14:paraId="15379F34" w14:textId="30C18D87" w:rsidR="002B4AB7" w:rsidRDefault="002B4AB7" w:rsidP="002B4AB7">
      <w:pPr>
        <w:pStyle w:val="2"/>
      </w:pPr>
      <w:r>
        <w:rPr>
          <w:rFonts w:hint="eastAsia"/>
        </w:rPr>
        <w:t>技术架构</w:t>
      </w:r>
    </w:p>
    <w:p w14:paraId="0E700E9A" w14:textId="77777777" w:rsidR="002B4AB7" w:rsidRPr="002B4AB7" w:rsidRDefault="002B4AB7" w:rsidP="002B4AB7"/>
    <w:p w14:paraId="52A10DCC" w14:textId="117CE11A" w:rsidR="00A665DC" w:rsidRDefault="0079365F" w:rsidP="0079365F">
      <w:pPr>
        <w:pStyle w:val="2"/>
      </w:pPr>
      <w:bookmarkStart w:id="4" w:name="_Toc20140045"/>
      <w:r>
        <w:rPr>
          <w:rFonts w:hint="eastAsia"/>
        </w:rPr>
        <w:lastRenderedPageBreak/>
        <w:t>逻辑架构</w:t>
      </w:r>
      <w:bookmarkEnd w:id="4"/>
    </w:p>
    <w:p w14:paraId="3D7CC2DB" w14:textId="75AC90FA" w:rsidR="00945425" w:rsidRDefault="003F0FF8" w:rsidP="00A665DC">
      <w:r>
        <w:object w:dxaOrig="11460" w:dyaOrig="13021" w14:anchorId="1C9AB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pt;height:651.05pt" o:ole="">
            <v:imagedata r:id="rId10" o:title=""/>
          </v:shape>
          <o:OLEObject Type="Embed" ProgID="Visio.Drawing.15" ShapeID="_x0000_i1025" DrawAspect="Content" ObjectID="_1656160653" r:id="rId11"/>
        </w:object>
      </w:r>
    </w:p>
    <w:p w14:paraId="651C1900" w14:textId="764C30C9" w:rsidR="00A665DC" w:rsidRDefault="00A665DC" w:rsidP="00A665DC"/>
    <w:p w14:paraId="7B2039C0" w14:textId="7DFD32E8" w:rsidR="004D308D" w:rsidRDefault="004D308D" w:rsidP="0079365F">
      <w:pPr>
        <w:pStyle w:val="2"/>
      </w:pPr>
      <w:bookmarkStart w:id="5" w:name="_Toc20140046"/>
      <w:r>
        <w:rPr>
          <w:rFonts w:hint="eastAsia"/>
        </w:rPr>
        <w:t>物理架构</w:t>
      </w:r>
      <w:bookmarkEnd w:id="5"/>
    </w:p>
    <w:p w14:paraId="55480DD7" w14:textId="3C1370E6" w:rsidR="007B3E3E" w:rsidRDefault="007B3E3E" w:rsidP="004D308D">
      <w:proofErr w:type="spellStart"/>
      <w:r>
        <w:t>M</w:t>
      </w:r>
      <w:r>
        <w:rPr>
          <w:rFonts w:hint="eastAsia"/>
        </w:rPr>
        <w:t>ysql</w:t>
      </w:r>
      <w:proofErr w:type="spellEnd"/>
      <w:r>
        <w:t xml:space="preserve"> </w:t>
      </w:r>
      <w:r>
        <w:rPr>
          <w:rFonts w:hint="eastAsia"/>
        </w:rPr>
        <w:t xml:space="preserve">采用 </w:t>
      </w:r>
      <w:proofErr w:type="spellStart"/>
      <w:r w:rsidRPr="007B3E3E">
        <w:t>Mariadb</w:t>
      </w:r>
      <w:proofErr w:type="spellEnd"/>
      <w:r w:rsidRPr="007B3E3E">
        <w:t xml:space="preserve"> galera cloud</w:t>
      </w:r>
      <w:r>
        <w:t xml:space="preserve"> </w:t>
      </w:r>
      <w:r>
        <w:rPr>
          <w:rFonts w:hint="eastAsia"/>
        </w:rPr>
        <w:t>集群</w:t>
      </w:r>
      <w:r w:rsidR="00D57C9C">
        <w:rPr>
          <w:rFonts w:hint="eastAsia"/>
        </w:rPr>
        <w:t xml:space="preserve"> </w:t>
      </w:r>
      <w:r w:rsidR="00E43F76">
        <w:t>3</w:t>
      </w:r>
      <w:r w:rsidR="00EE6D2D">
        <w:rPr>
          <w:rFonts w:hint="eastAsia"/>
        </w:rPr>
        <w:t>个主</w:t>
      </w:r>
      <w:r w:rsidR="00D57C9C">
        <w:rPr>
          <w:rFonts w:hint="eastAsia"/>
        </w:rPr>
        <w:t>节点</w:t>
      </w:r>
      <w:r w:rsidR="00EE6D2D">
        <w:rPr>
          <w:rFonts w:hint="eastAsia"/>
        </w:rPr>
        <w:t xml:space="preserve"> </w:t>
      </w:r>
      <w:r w:rsidR="00EE6D2D">
        <w:t xml:space="preserve">+ </w:t>
      </w:r>
      <w:r w:rsidR="00EE6D2D">
        <w:rPr>
          <w:rFonts w:hint="eastAsia"/>
        </w:rPr>
        <w:t>读写分离3个从节点</w:t>
      </w:r>
    </w:p>
    <w:p w14:paraId="4D1F219B" w14:textId="11C6750A" w:rsidR="003F6A68" w:rsidRDefault="003F6A68" w:rsidP="004D308D">
      <w:proofErr w:type="spellStart"/>
      <w:r>
        <w:rPr>
          <w:rFonts w:hint="eastAsia"/>
        </w:rPr>
        <w:t>MongoDb</w:t>
      </w:r>
      <w:proofErr w:type="spellEnd"/>
      <w:r>
        <w:rPr>
          <w:rFonts w:hint="eastAsia"/>
        </w:rPr>
        <w:t>采用分片副本集</w:t>
      </w:r>
      <w:r w:rsidR="003D384F">
        <w:rPr>
          <w:rFonts w:hint="eastAsia"/>
        </w:rPr>
        <w:t xml:space="preserve"> </w:t>
      </w:r>
      <w:r w:rsidR="003D384F">
        <w:t>6</w:t>
      </w:r>
      <w:r w:rsidR="003D384F">
        <w:rPr>
          <w:rFonts w:hint="eastAsia"/>
        </w:rPr>
        <w:t>节点</w:t>
      </w:r>
    </w:p>
    <w:p w14:paraId="7596E69D" w14:textId="44F62D9B" w:rsidR="004D308D" w:rsidRDefault="005F3F7A" w:rsidP="004D308D">
      <w:r>
        <w:rPr>
          <w:rFonts w:hint="eastAsia"/>
        </w:rPr>
        <w:t>Redis</w:t>
      </w:r>
      <w:r>
        <w:t xml:space="preserve"> </w:t>
      </w:r>
      <w:r>
        <w:rPr>
          <w:rFonts w:hint="eastAsia"/>
        </w:rPr>
        <w:t>原生集群</w:t>
      </w:r>
      <w:r w:rsidR="007B3E3E">
        <w:t xml:space="preserve"> </w:t>
      </w:r>
      <w:r w:rsidR="006B492E">
        <w:t>6</w:t>
      </w:r>
      <w:r w:rsidR="006B492E">
        <w:rPr>
          <w:rFonts w:hint="eastAsia"/>
        </w:rPr>
        <w:t>点节</w:t>
      </w:r>
    </w:p>
    <w:p w14:paraId="19E942C4" w14:textId="7AFB7163" w:rsidR="006B492E" w:rsidRDefault="006B492E" w:rsidP="004D308D">
      <w:r>
        <w:rPr>
          <w:rFonts w:hint="eastAsia"/>
        </w:rPr>
        <w:t>Es集群</w:t>
      </w:r>
    </w:p>
    <w:p w14:paraId="1B39E1AC" w14:textId="400B170B" w:rsidR="00F36BAC" w:rsidRDefault="00961F20" w:rsidP="004D308D">
      <w:r>
        <w:rPr>
          <w:rFonts w:hint="eastAsia"/>
        </w:rPr>
        <w:t>存储</w:t>
      </w:r>
      <w:r w:rsidR="008826DD">
        <w:rPr>
          <w:rFonts w:hint="eastAsia"/>
        </w:rPr>
        <w:t>：</w:t>
      </w:r>
      <w:proofErr w:type="spellStart"/>
      <w:r w:rsidR="00F36BAC">
        <w:rPr>
          <w:rFonts w:hint="eastAsia"/>
        </w:rPr>
        <w:t>FastDfs</w:t>
      </w:r>
      <w:proofErr w:type="spellEnd"/>
      <w:r w:rsidR="00F36BAC">
        <w:t xml:space="preserve"> 3</w:t>
      </w:r>
      <w:r w:rsidR="00F36BAC">
        <w:rPr>
          <w:rFonts w:hint="eastAsia"/>
        </w:rPr>
        <w:t>台</w:t>
      </w:r>
      <w:r w:rsidR="00E61FFA">
        <w:rPr>
          <w:rFonts w:hint="eastAsia"/>
        </w:rPr>
        <w:t>，或</w:t>
      </w:r>
      <w:proofErr w:type="spellStart"/>
      <w:r>
        <w:rPr>
          <w:rFonts w:hint="eastAsia"/>
        </w:rPr>
        <w:t>Min</w:t>
      </w:r>
      <w:r>
        <w:t>IO</w:t>
      </w:r>
      <w:proofErr w:type="spellEnd"/>
      <w:r w:rsidR="00E61FFA">
        <w:rPr>
          <w:rFonts w:hint="eastAsia"/>
        </w:rPr>
        <w:t>分布式文件系统。</w:t>
      </w:r>
    </w:p>
    <w:p w14:paraId="047FC689" w14:textId="25EED29E" w:rsidR="004D0D4C" w:rsidRDefault="004D0D4C" w:rsidP="004D308D">
      <w:proofErr w:type="spellStart"/>
      <w:r>
        <w:rPr>
          <w:rFonts w:hint="eastAsia"/>
        </w:rPr>
        <w:t>Ce</w:t>
      </w:r>
      <w:r>
        <w:t>ph</w:t>
      </w:r>
      <w:proofErr w:type="spellEnd"/>
      <w:r>
        <w:t xml:space="preserve"> </w:t>
      </w:r>
      <w:r>
        <w:rPr>
          <w:rFonts w:hint="eastAsia"/>
        </w:rPr>
        <w:t>用于保存k</w:t>
      </w:r>
      <w:r>
        <w:t xml:space="preserve">8s </w:t>
      </w:r>
      <w:r>
        <w:rPr>
          <w:rFonts w:hint="eastAsia"/>
        </w:rPr>
        <w:t>的数据库及配置文件</w:t>
      </w:r>
    </w:p>
    <w:p w14:paraId="365ED80F" w14:textId="77777777" w:rsidR="00C61272" w:rsidRDefault="00C61272" w:rsidP="00361270">
      <w:pPr>
        <w:pStyle w:val="2"/>
      </w:pPr>
      <w:bookmarkStart w:id="6" w:name="_Toc20140047"/>
      <w:r>
        <w:rPr>
          <w:rFonts w:hint="eastAsia"/>
        </w:rPr>
        <w:t>系统划分</w:t>
      </w:r>
      <w:bookmarkEnd w:id="6"/>
    </w:p>
    <w:p w14:paraId="6F93909C" w14:textId="77777777" w:rsidR="00C61272" w:rsidRDefault="00C61272" w:rsidP="00361270">
      <w:pPr>
        <w:pStyle w:val="3"/>
        <w:ind w:left="315"/>
      </w:pPr>
      <w:bookmarkStart w:id="7" w:name="_Toc20140048"/>
      <w:r>
        <w:rPr>
          <w:rFonts w:hint="eastAsia"/>
        </w:rPr>
        <w:t>客户端划分：</w:t>
      </w:r>
      <w:bookmarkEnd w:id="7"/>
    </w:p>
    <w:p w14:paraId="0B1FB6B9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官网</w:t>
      </w:r>
    </w:p>
    <w:p w14:paraId="5AB18908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C端Android，买家端</w:t>
      </w:r>
    </w:p>
    <w:p w14:paraId="67E2F017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C端</w:t>
      </w: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>，买家端</w:t>
      </w:r>
    </w:p>
    <w:p w14:paraId="082189AF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C</w:t>
      </w:r>
      <w:proofErr w:type="gramStart"/>
      <w:r>
        <w:rPr>
          <w:rFonts w:hint="eastAsia"/>
        </w:rPr>
        <w:t>端小程序</w:t>
      </w:r>
      <w:proofErr w:type="gramEnd"/>
      <w:r>
        <w:rPr>
          <w:rFonts w:hint="eastAsia"/>
        </w:rPr>
        <w:t>，买家端</w:t>
      </w:r>
    </w:p>
    <w:p w14:paraId="09ABC490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B端 商户端 Web端</w:t>
      </w:r>
    </w:p>
    <w:p w14:paraId="1DA06E74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B端 商户端 Android</w:t>
      </w:r>
    </w:p>
    <w:p w14:paraId="2EBA1D13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 xml:space="preserve">B端 商户端 </w:t>
      </w:r>
      <w:proofErr w:type="spellStart"/>
      <w:r>
        <w:rPr>
          <w:rFonts w:hint="eastAsia"/>
        </w:rPr>
        <w:t>Ios</w:t>
      </w:r>
      <w:proofErr w:type="spellEnd"/>
    </w:p>
    <w:p w14:paraId="34FA3FF0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骑手端，服务端 Android端</w:t>
      </w:r>
    </w:p>
    <w:p w14:paraId="7F73B273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 xml:space="preserve">骑手端，服务端 </w:t>
      </w:r>
      <w:proofErr w:type="spellStart"/>
      <w:r>
        <w:rPr>
          <w:rFonts w:hint="eastAsia"/>
        </w:rPr>
        <w:t>Ios</w:t>
      </w:r>
      <w:proofErr w:type="spellEnd"/>
      <w:r>
        <w:rPr>
          <w:rFonts w:hint="eastAsia"/>
        </w:rPr>
        <w:t>端</w:t>
      </w:r>
    </w:p>
    <w:p w14:paraId="1491E4EF" w14:textId="3D62E858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Boss平台，运营平台Web端</w:t>
      </w:r>
    </w:p>
    <w:p w14:paraId="3C0861BE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代理商平台Web端</w:t>
      </w:r>
    </w:p>
    <w:p w14:paraId="0A5996A8" w14:textId="77777777" w:rsidR="00C61272" w:rsidRDefault="00C61272" w:rsidP="00361270">
      <w:pPr>
        <w:pStyle w:val="3"/>
        <w:ind w:left="315"/>
      </w:pPr>
      <w:bookmarkStart w:id="8" w:name="_Toc20140049"/>
      <w:r>
        <w:rPr>
          <w:rFonts w:hint="eastAsia"/>
        </w:rPr>
        <w:t>服务器端组件划分：</w:t>
      </w:r>
      <w:bookmarkEnd w:id="8"/>
    </w:p>
    <w:p w14:paraId="29F5610E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KeepAlived</w:t>
      </w:r>
      <w:proofErr w:type="spellEnd"/>
      <w:r>
        <w:t xml:space="preserve"> + </w:t>
      </w:r>
      <w:r>
        <w:rPr>
          <w:rFonts w:hint="eastAsia"/>
        </w:rPr>
        <w:t>Nginx</w:t>
      </w:r>
    </w:p>
    <w:p w14:paraId="45992E80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K8s环境</w:t>
      </w:r>
    </w:p>
    <w:p w14:paraId="2099CB3B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分布式文件集群</w:t>
      </w:r>
    </w:p>
    <w:p w14:paraId="47164B08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MariaDb</w:t>
      </w:r>
      <w:proofErr w:type="spellEnd"/>
      <w:r>
        <w:t xml:space="preserve"> </w:t>
      </w:r>
      <w:r>
        <w:rPr>
          <w:rFonts w:hint="eastAsia"/>
        </w:rPr>
        <w:t>Galera</w:t>
      </w:r>
      <w:r>
        <w:t xml:space="preserve"> </w:t>
      </w:r>
      <w:r>
        <w:rPr>
          <w:rFonts w:hint="eastAsia"/>
        </w:rPr>
        <w:t>Cloud</w:t>
      </w:r>
    </w:p>
    <w:p w14:paraId="3D495F61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Redis</w:t>
      </w:r>
      <w:r>
        <w:t xml:space="preserve"> Cl</w:t>
      </w:r>
      <w:r>
        <w:rPr>
          <w:rFonts w:hint="eastAsia"/>
        </w:rPr>
        <w:t>u</w:t>
      </w:r>
      <w:r>
        <w:t>ster</w:t>
      </w:r>
    </w:p>
    <w:p w14:paraId="42DCCE2D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M</w:t>
      </w:r>
      <w:r>
        <w:t xml:space="preserve">ongo </w:t>
      </w:r>
      <w:proofErr w:type="spellStart"/>
      <w:r w:rsidRPr="0064561E">
        <w:t>Sharding</w:t>
      </w:r>
      <w:proofErr w:type="spellEnd"/>
      <w:r>
        <w:t xml:space="preserve"> </w:t>
      </w:r>
      <w:r w:rsidRPr="0064561E">
        <w:t>Replica Set</w:t>
      </w:r>
    </w:p>
    <w:p w14:paraId="2BDE6832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proofErr w:type="spellStart"/>
      <w:r>
        <w:rPr>
          <w:rFonts w:hint="eastAsia"/>
        </w:rPr>
        <w:t>M</w:t>
      </w:r>
      <w:r>
        <w:t>q</w:t>
      </w:r>
      <w:proofErr w:type="spellEnd"/>
      <w:r>
        <w:t xml:space="preserve"> </w:t>
      </w:r>
      <w:r>
        <w:rPr>
          <w:rFonts w:hint="eastAsia"/>
        </w:rPr>
        <w:t>集群</w:t>
      </w:r>
    </w:p>
    <w:p w14:paraId="0E500375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Es</w:t>
      </w:r>
      <w:r>
        <w:t xml:space="preserve"> </w:t>
      </w:r>
      <w:r>
        <w:rPr>
          <w:rFonts w:hint="eastAsia"/>
        </w:rPr>
        <w:t>集群</w:t>
      </w:r>
    </w:p>
    <w:p w14:paraId="2EA1694F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Zookeeper</w:t>
      </w:r>
    </w:p>
    <w:p w14:paraId="0151D252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EFK组件</w:t>
      </w:r>
    </w:p>
    <w:p w14:paraId="3AFE465E" w14:textId="7052153A" w:rsidR="00C61272" w:rsidRPr="00195781" w:rsidRDefault="002B1BCE" w:rsidP="00361270">
      <w:pPr>
        <w:pStyle w:val="a9"/>
        <w:numPr>
          <w:ilvl w:val="0"/>
          <w:numId w:val="29"/>
        </w:numPr>
        <w:ind w:firstLineChars="0"/>
      </w:pPr>
      <w:proofErr w:type="spellStart"/>
      <w:r>
        <w:t>Skywalking</w:t>
      </w:r>
      <w:proofErr w:type="spellEnd"/>
      <w:r w:rsidR="00C61272">
        <w:t xml:space="preserve"> </w:t>
      </w:r>
      <w:r w:rsidR="00C61272">
        <w:rPr>
          <w:rFonts w:hint="eastAsia"/>
        </w:rPr>
        <w:t>Server</w:t>
      </w:r>
    </w:p>
    <w:p w14:paraId="47DE4EEE" w14:textId="77777777" w:rsidR="00C61272" w:rsidRDefault="00C61272" w:rsidP="00991F9D">
      <w:pPr>
        <w:pStyle w:val="3"/>
        <w:ind w:left="315"/>
      </w:pPr>
      <w:bookmarkStart w:id="9" w:name="_Toc20140050"/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划分：</w:t>
      </w:r>
      <w:bookmarkEnd w:id="9"/>
    </w:p>
    <w:p w14:paraId="3686CA0B" w14:textId="77777777" w:rsidR="00C61272" w:rsidRPr="0095664B" w:rsidRDefault="00C61272" w:rsidP="00991F9D">
      <w:pPr>
        <w:pStyle w:val="4"/>
        <w:ind w:left="420"/>
      </w:pPr>
      <w:r>
        <w:rPr>
          <w:rFonts w:hint="eastAsia"/>
        </w:rPr>
        <w:t>系统微服务</w:t>
      </w:r>
    </w:p>
    <w:p w14:paraId="6C01C9B5" w14:textId="77777777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注册中心</w:t>
      </w:r>
    </w:p>
    <w:p w14:paraId="1BA40A0F" w14:textId="77777777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配置中心</w:t>
      </w:r>
    </w:p>
    <w:p w14:paraId="7F22AB1A" w14:textId="77777777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网关</w:t>
      </w:r>
    </w:p>
    <w:p w14:paraId="700AF37D" w14:textId="77777777" w:rsidR="00C61272" w:rsidRDefault="00C61272" w:rsidP="00991F9D">
      <w:pPr>
        <w:pStyle w:val="4"/>
        <w:ind w:left="420"/>
      </w:pPr>
      <w:proofErr w:type="gramStart"/>
      <w:r>
        <w:rPr>
          <w:rFonts w:hint="eastAsia"/>
        </w:rPr>
        <w:t>中台微服务</w:t>
      </w:r>
      <w:proofErr w:type="gramEnd"/>
    </w:p>
    <w:p w14:paraId="6F2BE3BD" w14:textId="3FE65A98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用户：登录，注册，to</w:t>
      </w:r>
      <w:r>
        <w:t>ken</w:t>
      </w:r>
      <w:r>
        <w:rPr>
          <w:rFonts w:hint="eastAsia"/>
        </w:rPr>
        <w:t>续期，C端用户，B端商户，</w:t>
      </w:r>
      <w:r w:rsidR="00314A9A">
        <w:rPr>
          <w:rFonts w:hint="eastAsia"/>
        </w:rPr>
        <w:t>服务者</w:t>
      </w:r>
      <w:r w:rsidR="00314A9A">
        <w:t>(</w:t>
      </w:r>
      <w:r>
        <w:rPr>
          <w:rFonts w:hint="eastAsia"/>
        </w:rPr>
        <w:t>骑手</w:t>
      </w:r>
      <w:r w:rsidR="00314A9A">
        <w:rPr>
          <w:rFonts w:hint="eastAsia"/>
        </w:rPr>
        <w:t>)</w:t>
      </w:r>
      <w:r w:rsidR="00201B48">
        <w:rPr>
          <w:rFonts w:hint="eastAsia"/>
        </w:rPr>
        <w:t>,</w:t>
      </w:r>
      <w:r w:rsidR="00201B48" w:rsidRPr="00201B48">
        <w:rPr>
          <w:rFonts w:hint="eastAsia"/>
        </w:rPr>
        <w:t xml:space="preserve"> </w:t>
      </w:r>
      <w:proofErr w:type="gramStart"/>
      <w:r w:rsidR="00201B48">
        <w:rPr>
          <w:rFonts w:hint="eastAsia"/>
        </w:rPr>
        <w:t>微信登录</w:t>
      </w:r>
      <w:proofErr w:type="gramEnd"/>
      <w:r w:rsidR="00201B48">
        <w:rPr>
          <w:rFonts w:hint="eastAsia"/>
        </w:rPr>
        <w:t>，QQ登录</w:t>
      </w:r>
    </w:p>
    <w:p w14:paraId="01CCC811" w14:textId="6F1AB50D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第三方服务：发短信，消息推送，</w:t>
      </w:r>
      <w:r w:rsidR="006C0417">
        <w:rPr>
          <w:rFonts w:hint="eastAsia"/>
        </w:rPr>
        <w:t>运营统计，</w:t>
      </w:r>
      <w:r w:rsidR="00093C5E">
        <w:rPr>
          <w:rFonts w:hint="eastAsia"/>
        </w:rPr>
        <w:t>邮件，</w:t>
      </w:r>
      <w:r>
        <w:rPr>
          <w:rFonts w:hint="eastAsia"/>
        </w:rPr>
        <w:t>分享，物流</w:t>
      </w:r>
      <w:r w:rsidR="007B2480">
        <w:rPr>
          <w:rFonts w:hint="eastAsia"/>
        </w:rPr>
        <w:t>、</w:t>
      </w:r>
      <w:r w:rsidR="0067170D">
        <w:rPr>
          <w:rFonts w:hint="eastAsia"/>
        </w:rPr>
        <w:t>配送</w:t>
      </w:r>
      <w:r w:rsidR="00ED753D">
        <w:rPr>
          <w:rFonts w:hint="eastAsia"/>
        </w:rPr>
        <w:t>，语音识别，OCR识别</w:t>
      </w:r>
      <w:r>
        <w:rPr>
          <w:rFonts w:hint="eastAsia"/>
        </w:rPr>
        <w:t>。</w:t>
      </w:r>
    </w:p>
    <w:p w14:paraId="0A0AEE54" w14:textId="6697ADB0" w:rsidR="00B558DE" w:rsidRDefault="00B558DE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IM</w:t>
      </w:r>
      <w:r w:rsidR="007B2480">
        <w:rPr>
          <w:rFonts w:hint="eastAsia"/>
        </w:rPr>
        <w:t>：</w:t>
      </w:r>
    </w:p>
    <w:p w14:paraId="22F8C151" w14:textId="0BE7810D" w:rsidR="007B2480" w:rsidRDefault="001417C7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客服：工作台，话术库，问题库</w:t>
      </w:r>
      <w:r w:rsidR="00E56AC3">
        <w:rPr>
          <w:rFonts w:hint="eastAsia"/>
        </w:rPr>
        <w:t>，派单</w:t>
      </w:r>
      <w:r w:rsidR="006334DE">
        <w:rPr>
          <w:rFonts w:hint="eastAsia"/>
        </w:rPr>
        <w:t>，智能客</w:t>
      </w:r>
      <w:r w:rsidR="00C677AD">
        <w:rPr>
          <w:rFonts w:hint="eastAsia"/>
        </w:rPr>
        <w:t>服</w:t>
      </w:r>
      <w:r>
        <w:rPr>
          <w:rFonts w:hint="eastAsia"/>
        </w:rPr>
        <w:t>。</w:t>
      </w:r>
    </w:p>
    <w:p w14:paraId="0FD83998" w14:textId="252B8167" w:rsidR="004F2EDF" w:rsidRDefault="004F2EDF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商铺：CMS，装修</w:t>
      </w:r>
      <w:r w:rsidR="00120ACF">
        <w:rPr>
          <w:rFonts w:hint="eastAsia"/>
        </w:rPr>
        <w:t>。</w:t>
      </w:r>
    </w:p>
    <w:p w14:paraId="2823F823" w14:textId="5EC6E8A7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商品：</w:t>
      </w:r>
      <w:proofErr w:type="spellStart"/>
      <w:r>
        <w:rPr>
          <w:rFonts w:hint="eastAsia"/>
        </w:rPr>
        <w:t>Sku</w:t>
      </w:r>
      <w:proofErr w:type="spellEnd"/>
      <w:r>
        <w:rPr>
          <w:rFonts w:hint="eastAsia"/>
        </w:rPr>
        <w:t>设置，详情，分类。</w:t>
      </w:r>
      <w:r w:rsidR="00150961">
        <w:rPr>
          <w:rFonts w:hint="eastAsia"/>
        </w:rPr>
        <w:t>供应链</w:t>
      </w:r>
      <w:r w:rsidR="001A5C1E">
        <w:rPr>
          <w:rFonts w:hint="eastAsia"/>
        </w:rPr>
        <w:t>。</w:t>
      </w:r>
    </w:p>
    <w:p w14:paraId="06F326E5" w14:textId="742F7841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订单：生成订单，评价</w:t>
      </w:r>
      <w:r w:rsidR="00752A52">
        <w:rPr>
          <w:rFonts w:hint="eastAsia"/>
        </w:rPr>
        <w:t>，电子发票。</w:t>
      </w:r>
    </w:p>
    <w:p w14:paraId="3927D0F2" w14:textId="49F9B39E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支付：C</w:t>
      </w:r>
      <w:r>
        <w:t>2</w:t>
      </w:r>
      <w:r>
        <w:rPr>
          <w:rFonts w:hint="eastAsia"/>
        </w:rPr>
        <w:t>B</w:t>
      </w:r>
      <w:r w:rsidR="00752A52">
        <w:rPr>
          <w:rFonts w:hint="eastAsia"/>
        </w:rPr>
        <w:t>，</w:t>
      </w:r>
    </w:p>
    <w:p w14:paraId="47879EC4" w14:textId="77777777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财务：B</w:t>
      </w:r>
      <w:r>
        <w:t>2</w:t>
      </w:r>
      <w:r>
        <w:rPr>
          <w:rFonts w:hint="eastAsia"/>
        </w:rPr>
        <w:t>B，分润</w:t>
      </w:r>
    </w:p>
    <w:p w14:paraId="38E2B0A7" w14:textId="0E77A3A4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活动，优惠券，积分：</w:t>
      </w:r>
      <w:r w:rsidR="002853CC">
        <w:rPr>
          <w:rFonts w:hint="eastAsia"/>
        </w:rPr>
        <w:t>规则引擎</w:t>
      </w:r>
    </w:p>
    <w:p w14:paraId="6B9FBC46" w14:textId="53485976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文件存储服务：视频，图片</w:t>
      </w:r>
    </w:p>
    <w:p w14:paraId="4C126F6A" w14:textId="3643677F" w:rsidR="003B55F1" w:rsidRDefault="003B55F1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电子签章</w:t>
      </w:r>
    </w:p>
    <w:p w14:paraId="52E653F1" w14:textId="67C1BC67" w:rsidR="00865B3E" w:rsidRDefault="00865B3E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集成第三方地图</w:t>
      </w:r>
    </w:p>
    <w:p w14:paraId="0E65AF09" w14:textId="743B6DA4" w:rsidR="0082574A" w:rsidRDefault="0082574A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搜索引擎：</w:t>
      </w:r>
    </w:p>
    <w:p w14:paraId="1FAB37AA" w14:textId="59BE4E0F" w:rsidR="0082574A" w:rsidRDefault="0082574A" w:rsidP="00DC5228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推荐：</w:t>
      </w:r>
      <w:r w:rsidR="00DC5228">
        <w:rPr>
          <w:rFonts w:hint="eastAsia"/>
        </w:rPr>
        <w:t>流式计算</w:t>
      </w:r>
      <w:proofErr w:type="spellStart"/>
      <w:r w:rsidR="00F06A49">
        <w:rPr>
          <w:rFonts w:hint="eastAsia"/>
        </w:rPr>
        <w:t>F</w:t>
      </w:r>
      <w:r w:rsidR="00F06A49">
        <w:t>link</w:t>
      </w:r>
      <w:proofErr w:type="spellEnd"/>
    </w:p>
    <w:p w14:paraId="7848A04C" w14:textId="4292768D" w:rsidR="00775156" w:rsidRDefault="00775156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舆情分析：运营用。</w:t>
      </w:r>
    </w:p>
    <w:p w14:paraId="1B1FA633" w14:textId="6B28EB63" w:rsidR="003D36F0" w:rsidRDefault="003D36F0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爬虫：抓取</w:t>
      </w:r>
    </w:p>
    <w:p w14:paraId="1BDB35D8" w14:textId="0B4AA2BB" w:rsidR="00543D56" w:rsidRDefault="00543D56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广告</w:t>
      </w:r>
    </w:p>
    <w:p w14:paraId="495197C1" w14:textId="633241C5" w:rsidR="00D80E52" w:rsidRDefault="00D80E52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任务调度</w:t>
      </w:r>
    </w:p>
    <w:p w14:paraId="1A121DD3" w14:textId="1F3A5E90" w:rsidR="00A27175" w:rsidRDefault="00A27175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E</w:t>
      </w:r>
      <w:r>
        <w:t>FK</w:t>
      </w:r>
    </w:p>
    <w:p w14:paraId="6A06BFD0" w14:textId="77777777" w:rsidR="00C61272" w:rsidRDefault="00C61272" w:rsidP="00991F9D">
      <w:pPr>
        <w:pStyle w:val="4"/>
        <w:ind w:left="420"/>
      </w:pPr>
      <w:r>
        <w:rPr>
          <w:rFonts w:hint="eastAsia"/>
        </w:rPr>
        <w:t>业务微服务</w:t>
      </w:r>
    </w:p>
    <w:p w14:paraId="1FF98E78" w14:textId="77777777" w:rsidR="00C61272" w:rsidRDefault="00C61272" w:rsidP="00C61272">
      <w:pPr>
        <w:pStyle w:val="a9"/>
        <w:numPr>
          <w:ilvl w:val="0"/>
          <w:numId w:val="27"/>
        </w:numPr>
        <w:ind w:firstLineChars="0"/>
      </w:pPr>
      <w:proofErr w:type="gramStart"/>
      <w:r>
        <w:rPr>
          <w:rFonts w:hint="eastAsia"/>
        </w:rPr>
        <w:t>官网服务</w:t>
      </w:r>
      <w:proofErr w:type="gramEnd"/>
      <w:r>
        <w:rPr>
          <w:rFonts w:hint="eastAsia"/>
        </w:rPr>
        <w:t>接口</w:t>
      </w:r>
    </w:p>
    <w:p w14:paraId="43DB4764" w14:textId="39452504" w:rsidR="00C61272" w:rsidRDefault="000757B4" w:rsidP="00C61272">
      <w:pPr>
        <w:pStyle w:val="a9"/>
        <w:numPr>
          <w:ilvl w:val="0"/>
          <w:numId w:val="27"/>
        </w:numPr>
        <w:ind w:firstLineChars="0"/>
      </w:pPr>
      <w:proofErr w:type="gramStart"/>
      <w:r>
        <w:rPr>
          <w:rFonts w:hint="eastAsia"/>
        </w:rPr>
        <w:t>用户</w:t>
      </w:r>
      <w:r w:rsidR="00C61272">
        <w:rPr>
          <w:rFonts w:hint="eastAsia"/>
        </w:rPr>
        <w:t>端微服务</w:t>
      </w:r>
      <w:proofErr w:type="gramEnd"/>
      <w:r w:rsidR="00C61272">
        <w:rPr>
          <w:rFonts w:hint="eastAsia"/>
        </w:rPr>
        <w:t>：</w:t>
      </w:r>
      <w:r w:rsidR="00454BE5">
        <w:rPr>
          <w:rFonts w:hint="eastAsia"/>
        </w:rPr>
        <w:t xml:space="preserve">C端 </w:t>
      </w:r>
    </w:p>
    <w:p w14:paraId="4E4EB134" w14:textId="775089C2" w:rsidR="00C61272" w:rsidRDefault="00C61272" w:rsidP="00C61272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商户</w:t>
      </w:r>
      <w:proofErr w:type="gramStart"/>
      <w:r>
        <w:rPr>
          <w:rFonts w:hint="eastAsia"/>
        </w:rPr>
        <w:t>端微服务</w:t>
      </w:r>
      <w:proofErr w:type="gramEnd"/>
      <w:r w:rsidR="0082574A">
        <w:rPr>
          <w:rFonts w:hint="eastAsia"/>
        </w:rPr>
        <w:t>:</w:t>
      </w:r>
    </w:p>
    <w:p w14:paraId="3BF0E49E" w14:textId="4241EB19" w:rsidR="00C61272" w:rsidRDefault="000757B4" w:rsidP="00C61272">
      <w:pPr>
        <w:pStyle w:val="a9"/>
        <w:numPr>
          <w:ilvl w:val="0"/>
          <w:numId w:val="27"/>
        </w:numPr>
        <w:ind w:firstLineChars="0"/>
      </w:pPr>
      <w:proofErr w:type="gramStart"/>
      <w:r>
        <w:rPr>
          <w:rFonts w:hint="eastAsia"/>
        </w:rPr>
        <w:t>服务</w:t>
      </w:r>
      <w:r w:rsidR="00C61272">
        <w:rPr>
          <w:rFonts w:hint="eastAsia"/>
        </w:rPr>
        <w:t>端微服务</w:t>
      </w:r>
      <w:proofErr w:type="gramEnd"/>
      <w:r w:rsidR="00454BE5">
        <w:rPr>
          <w:rFonts w:hint="eastAsia"/>
        </w:rPr>
        <w:t>：骑手</w:t>
      </w:r>
    </w:p>
    <w:p w14:paraId="237F5B3D" w14:textId="52E42EE3" w:rsidR="00C61272" w:rsidRDefault="00C61272" w:rsidP="00C61272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Boss平台、</w:t>
      </w:r>
      <w:r w:rsidR="00454BE5">
        <w:rPr>
          <w:rFonts w:hint="eastAsia"/>
        </w:rPr>
        <w:t>城市合伙人</w:t>
      </w:r>
      <w:r>
        <w:rPr>
          <w:rFonts w:hint="eastAsia"/>
        </w:rPr>
        <w:t>平台 微服务</w:t>
      </w:r>
      <w:r w:rsidR="000B7626">
        <w:rPr>
          <w:rFonts w:hint="eastAsia"/>
        </w:rPr>
        <w:t>：</w:t>
      </w:r>
    </w:p>
    <w:p w14:paraId="67DC04D4" w14:textId="0248A08A" w:rsidR="00C61272" w:rsidRDefault="00C61272" w:rsidP="00C61272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客服即时通讯 微服务</w:t>
      </w:r>
    </w:p>
    <w:p w14:paraId="374391A5" w14:textId="4B3D72E2" w:rsidR="00A51D19" w:rsidRDefault="00A51D19" w:rsidP="00C61272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开放平</w:t>
      </w:r>
      <w:r w:rsidR="004A2DDF">
        <w:rPr>
          <w:rFonts w:hint="eastAsia"/>
        </w:rPr>
        <w:t>台：对外是提供</w:t>
      </w:r>
      <w:proofErr w:type="spellStart"/>
      <w:r w:rsidR="004A2DDF">
        <w:rPr>
          <w:rFonts w:hint="eastAsia"/>
        </w:rPr>
        <w:t>Api</w:t>
      </w:r>
      <w:proofErr w:type="spellEnd"/>
    </w:p>
    <w:p w14:paraId="7EB238C4" w14:textId="77777777" w:rsidR="00C61272" w:rsidRPr="00013055" w:rsidRDefault="00C61272" w:rsidP="00C61272"/>
    <w:p w14:paraId="1638ABCB" w14:textId="77777777" w:rsidR="00C61272" w:rsidRPr="00231E9A" w:rsidRDefault="00C61272" w:rsidP="00C61272"/>
    <w:p w14:paraId="563C0D5E" w14:textId="7F2E1F63" w:rsidR="00E71989" w:rsidRDefault="00E71989" w:rsidP="00C05246">
      <w:pPr>
        <w:pStyle w:val="1"/>
      </w:pPr>
      <w:bookmarkStart w:id="10" w:name="_Toc20140051"/>
      <w:r>
        <w:rPr>
          <w:rFonts w:hint="eastAsia"/>
        </w:rPr>
        <w:lastRenderedPageBreak/>
        <w:t>系统设计</w:t>
      </w:r>
      <w:bookmarkEnd w:id="10"/>
    </w:p>
    <w:p w14:paraId="27772382" w14:textId="67C1AE08" w:rsidR="00C05246" w:rsidRPr="00C05246" w:rsidRDefault="00C05246" w:rsidP="00C05246">
      <w:pPr>
        <w:pStyle w:val="2"/>
      </w:pPr>
      <w:bookmarkStart w:id="11" w:name="_Toc20140052"/>
      <w:r>
        <w:rPr>
          <w:rFonts w:hint="eastAsia"/>
        </w:rPr>
        <w:t>关键组件</w:t>
      </w:r>
      <w:bookmarkEnd w:id="11"/>
    </w:p>
    <w:p w14:paraId="3453DFA1" w14:textId="77777777" w:rsidR="00E71989" w:rsidRDefault="00E71989" w:rsidP="00C05246">
      <w:pPr>
        <w:pStyle w:val="3"/>
        <w:ind w:left="315"/>
      </w:pPr>
      <w:bookmarkStart w:id="12" w:name="_Toc20140053"/>
      <w:r>
        <w:rPr>
          <w:rFonts w:hint="eastAsia"/>
        </w:rPr>
        <w:t>缓存</w:t>
      </w:r>
      <w:bookmarkEnd w:id="12"/>
    </w:p>
    <w:p w14:paraId="10B70220" w14:textId="77777777" w:rsidR="00E71989" w:rsidRPr="005D3F06" w:rsidRDefault="00E71989" w:rsidP="00E71989">
      <w:r>
        <w:rPr>
          <w:rFonts w:hint="eastAsia"/>
        </w:rPr>
        <w:t>使用Redis</w:t>
      </w:r>
      <w:proofErr w:type="gramStart"/>
      <w:r>
        <w:rPr>
          <w:rFonts w:hint="eastAsia"/>
        </w:rPr>
        <w:t>做热点</w:t>
      </w:r>
      <w:proofErr w:type="gramEnd"/>
      <w:r>
        <w:rPr>
          <w:rFonts w:hint="eastAsia"/>
        </w:rPr>
        <w:t>数据缓存，对缓存进行依赖设置，对破坏缓存的接口，做统一管理。</w:t>
      </w:r>
    </w:p>
    <w:p w14:paraId="57D948E9" w14:textId="77777777" w:rsidR="00E71989" w:rsidRDefault="00E71989" w:rsidP="00C05246">
      <w:pPr>
        <w:pStyle w:val="3"/>
        <w:ind w:left="315"/>
      </w:pPr>
      <w:bookmarkStart w:id="13" w:name="_Toc20140054"/>
      <w:r>
        <w:rPr>
          <w:rFonts w:hint="eastAsia"/>
        </w:rPr>
        <w:t>存储</w:t>
      </w:r>
      <w:bookmarkEnd w:id="13"/>
    </w:p>
    <w:p w14:paraId="45CEF0D4" w14:textId="7D924F23" w:rsidR="00E71989" w:rsidRDefault="002B1BCE" w:rsidP="002B1BCE">
      <w:pPr>
        <w:pStyle w:val="a9"/>
        <w:numPr>
          <w:ilvl w:val="0"/>
          <w:numId w:val="33"/>
        </w:numPr>
        <w:ind w:firstLineChars="0"/>
      </w:pPr>
      <w:r>
        <w:rPr>
          <w:rFonts w:hint="eastAsia"/>
        </w:rPr>
        <w:t>业务图片，视频：</w:t>
      </w:r>
      <w:r w:rsidR="00430BEB">
        <w:rPr>
          <w:rFonts w:hint="eastAsia"/>
        </w:rPr>
        <w:t>分布式存储方案采用</w:t>
      </w:r>
      <w:proofErr w:type="spellStart"/>
      <w:r w:rsidR="00FC3D1D">
        <w:t>MinIO</w:t>
      </w:r>
      <w:proofErr w:type="spellEnd"/>
      <w:r w:rsidR="00E71989">
        <w:t xml:space="preserve"> </w:t>
      </w:r>
      <w:r w:rsidR="00430BEB">
        <w:rPr>
          <w:rFonts w:hint="eastAsia"/>
        </w:rPr>
        <w:t xml:space="preserve">或 </w:t>
      </w:r>
      <w:proofErr w:type="spellStart"/>
      <w:r w:rsidR="00430BEB">
        <w:rPr>
          <w:rFonts w:hint="eastAsia"/>
        </w:rPr>
        <w:t>FastDFS</w:t>
      </w:r>
      <w:proofErr w:type="spellEnd"/>
      <w:r w:rsidR="00E71989">
        <w:rPr>
          <w:rFonts w:hint="eastAsia"/>
        </w:rPr>
        <w:t>部署</w:t>
      </w:r>
    </w:p>
    <w:p w14:paraId="70F2E2EE" w14:textId="403716BB" w:rsidR="002B1BCE" w:rsidRPr="00D45A52" w:rsidRDefault="002B1BCE" w:rsidP="002B1BCE">
      <w:pPr>
        <w:pStyle w:val="a9"/>
        <w:numPr>
          <w:ilvl w:val="0"/>
          <w:numId w:val="33"/>
        </w:numPr>
        <w:ind w:firstLineChars="0"/>
      </w:pPr>
      <w:r>
        <w:rPr>
          <w:rFonts w:hint="eastAsia"/>
        </w:rPr>
        <w:t>K8s数据存储：</w:t>
      </w:r>
      <w:proofErr w:type="spellStart"/>
      <w:r>
        <w:rPr>
          <w:rFonts w:hint="eastAsia"/>
        </w:rPr>
        <w:t>Ceph</w:t>
      </w:r>
      <w:proofErr w:type="spellEnd"/>
    </w:p>
    <w:p w14:paraId="0D0CF09F" w14:textId="63B3F8AD" w:rsidR="003B62B5" w:rsidRDefault="003B62B5" w:rsidP="00C05246">
      <w:pPr>
        <w:pStyle w:val="3"/>
        <w:ind w:left="315"/>
      </w:pPr>
      <w:bookmarkStart w:id="14" w:name="_Toc20140055"/>
      <w:r>
        <w:rPr>
          <w:rFonts w:hint="eastAsia"/>
        </w:rPr>
        <w:t>数据</w:t>
      </w:r>
    </w:p>
    <w:p w14:paraId="0A57FD7C" w14:textId="0099FDDE" w:rsidR="00BC1282" w:rsidRPr="00BC1282" w:rsidRDefault="00BC1282" w:rsidP="00BC1282">
      <w:pPr>
        <w:pStyle w:val="4"/>
        <w:ind w:left="420"/>
      </w:pPr>
      <w:r>
        <w:rPr>
          <w:rFonts w:hint="eastAsia"/>
        </w:rPr>
        <w:t>上报数据</w:t>
      </w:r>
    </w:p>
    <w:p w14:paraId="5BA88933" w14:textId="334D8C25" w:rsidR="003B62B5" w:rsidRDefault="00571E14" w:rsidP="003B62B5">
      <w:r>
        <w:rPr>
          <w:rFonts w:hint="eastAsia"/>
        </w:rPr>
        <w:t xml:space="preserve">时序数据库可以使用 </w:t>
      </w:r>
      <w:proofErr w:type="spellStart"/>
      <w:r w:rsidRPr="00571E14">
        <w:t>TimeScaleDB</w:t>
      </w:r>
      <w:proofErr w:type="spellEnd"/>
      <w:r>
        <w:t xml:space="preserve">  </w:t>
      </w:r>
      <w:r>
        <w:rPr>
          <w:rFonts w:hint="eastAsia"/>
        </w:rPr>
        <w:t xml:space="preserve">或 </w:t>
      </w:r>
      <w:proofErr w:type="spellStart"/>
      <w:r>
        <w:t>MongoDb</w:t>
      </w:r>
      <w:proofErr w:type="spellEnd"/>
    </w:p>
    <w:p w14:paraId="410637B1" w14:textId="46FA5832" w:rsidR="00571E14" w:rsidRDefault="00571E14" w:rsidP="003B62B5">
      <w:r>
        <w:rPr>
          <w:rFonts w:hint="eastAsia"/>
        </w:rPr>
        <w:t>时序数据库前面用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缓冲。</w:t>
      </w:r>
    </w:p>
    <w:p w14:paraId="0D16552D" w14:textId="4A7D5E5F" w:rsidR="00BC1282" w:rsidRDefault="00BC1282" w:rsidP="00BC1282">
      <w:pPr>
        <w:pStyle w:val="4"/>
        <w:ind w:left="420"/>
      </w:pPr>
      <w:r>
        <w:rPr>
          <w:rFonts w:hint="eastAsia"/>
        </w:rPr>
        <w:t>消息推送</w:t>
      </w:r>
    </w:p>
    <w:p w14:paraId="469A486A" w14:textId="712A69B0" w:rsidR="00BC1282" w:rsidRPr="00BC1282" w:rsidRDefault="00BC1282" w:rsidP="00BC1282">
      <w:r>
        <w:rPr>
          <w:rFonts w:hint="eastAsia"/>
        </w:rPr>
        <w:t>要推送到App端的消息，先推送到</w:t>
      </w:r>
      <w:proofErr w:type="spellStart"/>
      <w:r>
        <w:rPr>
          <w:rFonts w:hint="eastAsia"/>
        </w:rPr>
        <w:t>Mq</w:t>
      </w:r>
      <w:proofErr w:type="spellEnd"/>
      <w:r>
        <w:rPr>
          <w:rFonts w:hint="eastAsia"/>
        </w:rPr>
        <w:t>，消费者拿到消息顺序推送给使用者，同时记录到Mongo数据库表中。</w:t>
      </w:r>
    </w:p>
    <w:p w14:paraId="2EF9DB38" w14:textId="4477BFEE" w:rsidR="00E71989" w:rsidRDefault="003B62B5" w:rsidP="00C05246">
      <w:pPr>
        <w:pStyle w:val="3"/>
        <w:ind w:left="315"/>
      </w:pPr>
      <w:r>
        <w:rPr>
          <w:rFonts w:hint="eastAsia"/>
        </w:rPr>
        <w:t>网络</w:t>
      </w:r>
      <w:bookmarkEnd w:id="14"/>
    </w:p>
    <w:p w14:paraId="425BC3E4" w14:textId="77777777" w:rsidR="00E71989" w:rsidRDefault="00E71989" w:rsidP="00E71989">
      <w:r>
        <w:rPr>
          <w:rFonts w:hint="eastAsia"/>
        </w:rPr>
        <w:t>静态文件的CDN</w:t>
      </w:r>
    </w:p>
    <w:p w14:paraId="5576E5C8" w14:textId="77777777" w:rsidR="00E71989" w:rsidRDefault="00E71989" w:rsidP="00E71989">
      <w:r>
        <w:rPr>
          <w:rFonts w:hint="eastAsia"/>
        </w:rPr>
        <w:t>动态文件的DSA</w:t>
      </w:r>
    </w:p>
    <w:p w14:paraId="4D5A0F55" w14:textId="77777777" w:rsidR="00E71989" w:rsidRDefault="00E71989" w:rsidP="00C05246">
      <w:pPr>
        <w:pStyle w:val="3"/>
        <w:ind w:left="315"/>
      </w:pPr>
      <w:bookmarkStart w:id="15" w:name="_Toc20140056"/>
      <w:r>
        <w:rPr>
          <w:rFonts w:hint="eastAsia"/>
        </w:rPr>
        <w:lastRenderedPageBreak/>
        <w:t>计划任务</w:t>
      </w:r>
      <w:bookmarkEnd w:id="15"/>
    </w:p>
    <w:p w14:paraId="1C63ABD9" w14:textId="4F5E949F" w:rsidR="00A77E52" w:rsidRDefault="00A77E52" w:rsidP="00E71989">
      <w:r>
        <w:rPr>
          <w:rFonts w:hint="eastAsia"/>
        </w:rPr>
        <w:t xml:space="preserve">循环任务使用 </w:t>
      </w:r>
      <w:r w:rsidRPr="00A77E52">
        <w:t>@Scheduled(fixedDelay = 10000)</w:t>
      </w:r>
    </w:p>
    <w:p w14:paraId="7A7881B5" w14:textId="2B74158C" w:rsidR="00552353" w:rsidRDefault="006414BC" w:rsidP="00E71989">
      <w:r>
        <w:rPr>
          <w:rFonts w:hint="eastAsia"/>
        </w:rPr>
        <w:t xml:space="preserve">定时任务使用 </w:t>
      </w:r>
      <w:r w:rsidRPr="006414BC">
        <w:t>@Scheduled(cron = "0 0 0 * * ?")</w:t>
      </w:r>
    </w:p>
    <w:p w14:paraId="1F6B558E" w14:textId="77777777" w:rsidR="005005FF" w:rsidRPr="006414BC" w:rsidRDefault="005005FF" w:rsidP="00E71989"/>
    <w:p w14:paraId="130B1C61" w14:textId="712B1223" w:rsidR="00E71989" w:rsidRDefault="00E71989" w:rsidP="00E71989">
      <w:r>
        <w:rPr>
          <w:rFonts w:hint="eastAsia"/>
        </w:rPr>
        <w:t>每天晚上1</w:t>
      </w:r>
      <w:r>
        <w:t>1</w:t>
      </w:r>
      <w:r>
        <w:rPr>
          <w:rFonts w:hint="eastAsia"/>
        </w:rPr>
        <w:t>点到</w:t>
      </w:r>
      <w:r>
        <w:t>5</w:t>
      </w:r>
      <w:r>
        <w:rPr>
          <w:rFonts w:hint="eastAsia"/>
        </w:rPr>
        <w:t>点执行。</w:t>
      </w:r>
    </w:p>
    <w:p w14:paraId="2C4C6951" w14:textId="77777777" w:rsidR="00E71989" w:rsidRDefault="00E71989" w:rsidP="00E71989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文件备份</w:t>
      </w:r>
    </w:p>
    <w:p w14:paraId="0A71051F" w14:textId="77777777" w:rsidR="00E71989" w:rsidRDefault="00E71989" w:rsidP="00E71989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数据库备份</w:t>
      </w:r>
    </w:p>
    <w:p w14:paraId="2CDE2EAF" w14:textId="77777777" w:rsidR="00E71989" w:rsidRDefault="00E71989" w:rsidP="00E71989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商家服务过期</w:t>
      </w:r>
    </w:p>
    <w:p w14:paraId="62B1C0CB" w14:textId="77777777" w:rsidR="00E71989" w:rsidRDefault="00E71989" w:rsidP="00E71989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活动过期</w:t>
      </w:r>
    </w:p>
    <w:p w14:paraId="583E280D" w14:textId="77777777" w:rsidR="00E71989" w:rsidRPr="00C67723" w:rsidRDefault="00E71989" w:rsidP="00C05246">
      <w:pPr>
        <w:pStyle w:val="3"/>
        <w:ind w:left="315"/>
      </w:pPr>
      <w:bookmarkStart w:id="16" w:name="_Toc20140057"/>
      <w:r>
        <w:rPr>
          <w:rFonts w:hint="eastAsia"/>
        </w:rPr>
        <w:t>规则引擎</w:t>
      </w:r>
      <w:bookmarkEnd w:id="16"/>
    </w:p>
    <w:p w14:paraId="639361AC" w14:textId="77777777" w:rsidR="00E71989" w:rsidRDefault="00E71989" w:rsidP="00E71989">
      <w:r>
        <w:rPr>
          <w:rFonts w:hint="eastAsia"/>
        </w:rPr>
        <w:t>使用</w:t>
      </w:r>
      <w:r>
        <w:t>Drools</w:t>
      </w:r>
      <w:r>
        <w:rPr>
          <w:rFonts w:hint="eastAsia"/>
        </w:rPr>
        <w:t>在后台动态维护规则，包括：营销活动，分销规则，组合商品，可用优惠券。</w:t>
      </w:r>
    </w:p>
    <w:p w14:paraId="2816F35B" w14:textId="77777777" w:rsidR="00E71989" w:rsidRPr="008E6691" w:rsidRDefault="00E71989" w:rsidP="00E71989"/>
    <w:p w14:paraId="1382A4CE" w14:textId="77777777" w:rsidR="00E71989" w:rsidRDefault="00E71989" w:rsidP="00E71989">
      <w:r>
        <w:rPr>
          <w:rFonts w:hint="eastAsia"/>
        </w:rPr>
        <w:t>用户在选择商品，添加到购物车后，系统在结算时，自动使用后台添加的规则引擎，选择可用优惠</w:t>
      </w:r>
    </w:p>
    <w:p w14:paraId="15F935E6" w14:textId="77777777" w:rsidR="00E71989" w:rsidRDefault="00E71989" w:rsidP="00C05246">
      <w:pPr>
        <w:pStyle w:val="3"/>
        <w:ind w:left="315"/>
      </w:pPr>
      <w:bookmarkStart w:id="17" w:name="_Toc20140058"/>
      <w:r>
        <w:rPr>
          <w:rFonts w:hint="eastAsia"/>
        </w:rPr>
        <w:t>工作流</w:t>
      </w:r>
      <w:bookmarkEnd w:id="17"/>
    </w:p>
    <w:p w14:paraId="149581D6" w14:textId="77777777" w:rsidR="00E71989" w:rsidRPr="00A4370B" w:rsidRDefault="00E71989" w:rsidP="00E71989">
      <w:r>
        <w:rPr>
          <w:rFonts w:hint="eastAsia"/>
        </w:rPr>
        <w:t>JBpm</w:t>
      </w:r>
      <w:r>
        <w:t>5</w:t>
      </w:r>
    </w:p>
    <w:p w14:paraId="46A2BAF2" w14:textId="77777777" w:rsidR="00E71989" w:rsidRPr="008A3194" w:rsidRDefault="00E71989" w:rsidP="00E71989">
      <w:r>
        <w:rPr>
          <w:rFonts w:hint="eastAsia"/>
        </w:rPr>
        <w:t>所有审批，使用工任务流，如财务审核</w:t>
      </w:r>
    </w:p>
    <w:p w14:paraId="6BEAA556" w14:textId="77777777" w:rsidR="00E71989" w:rsidRDefault="00E71989" w:rsidP="00C05246">
      <w:pPr>
        <w:pStyle w:val="3"/>
        <w:ind w:left="315"/>
      </w:pPr>
      <w:bookmarkStart w:id="18" w:name="_Toc20140059"/>
      <w:r>
        <w:rPr>
          <w:rFonts w:hint="eastAsia"/>
        </w:rPr>
        <w:t>平台设置</w:t>
      </w:r>
      <w:bookmarkEnd w:id="18"/>
    </w:p>
    <w:p w14:paraId="23D5C2C3" w14:textId="77777777" w:rsidR="00E71989" w:rsidRDefault="00E71989" w:rsidP="00E71989">
      <w:r>
        <w:rPr>
          <w:rFonts w:hint="eastAsia"/>
        </w:rPr>
        <w:t>多商户</w:t>
      </w:r>
      <w:proofErr w:type="spellStart"/>
      <w:r>
        <w:rPr>
          <w:rFonts w:hint="eastAsia"/>
        </w:rPr>
        <w:t>Saas</w:t>
      </w:r>
      <w:proofErr w:type="spellEnd"/>
      <w:r>
        <w:rPr>
          <w:rFonts w:hint="eastAsia"/>
        </w:rPr>
        <w:t>系统，可以定义角色，权限，RBAC</w:t>
      </w:r>
    </w:p>
    <w:p w14:paraId="5A9D89AE" w14:textId="3362539E" w:rsidR="00E71989" w:rsidRDefault="00E71989" w:rsidP="00C05246">
      <w:pPr>
        <w:pStyle w:val="3"/>
        <w:ind w:left="315"/>
      </w:pPr>
      <w:bookmarkStart w:id="19" w:name="_Toc20140060"/>
      <w:r>
        <w:rPr>
          <w:rFonts w:hint="eastAsia"/>
        </w:rPr>
        <w:t>支付流程</w:t>
      </w:r>
      <w:bookmarkEnd w:id="19"/>
    </w:p>
    <w:p w14:paraId="5E2EB521" w14:textId="77777777" w:rsidR="00597058" w:rsidRPr="00597058" w:rsidRDefault="00597058" w:rsidP="00597058"/>
    <w:p w14:paraId="68B7C60E" w14:textId="77777777" w:rsidR="00E71989" w:rsidRDefault="00E71989" w:rsidP="00C05246">
      <w:pPr>
        <w:pStyle w:val="3"/>
        <w:ind w:left="315"/>
      </w:pPr>
      <w:bookmarkStart w:id="20" w:name="_Toc20140061"/>
      <w:r>
        <w:rPr>
          <w:rFonts w:hint="eastAsia"/>
        </w:rPr>
        <w:lastRenderedPageBreak/>
        <w:t>电子签章</w:t>
      </w:r>
      <w:bookmarkEnd w:id="20"/>
    </w:p>
    <w:p w14:paraId="6D35EBDD" w14:textId="23CC79F6" w:rsidR="00E71989" w:rsidRDefault="00E71989" w:rsidP="00C05246">
      <w:pPr>
        <w:pStyle w:val="3"/>
        <w:ind w:left="315"/>
      </w:pPr>
      <w:bookmarkStart w:id="21" w:name="_Toc20140062"/>
      <w:r>
        <w:rPr>
          <w:rFonts w:hint="eastAsia"/>
        </w:rPr>
        <w:t>推荐引擎</w:t>
      </w:r>
      <w:bookmarkEnd w:id="21"/>
    </w:p>
    <w:p w14:paraId="766FA037" w14:textId="77777777" w:rsidR="00597058" w:rsidRPr="00597058" w:rsidRDefault="00597058" w:rsidP="00597058"/>
    <w:p w14:paraId="48A662E3" w14:textId="77777777" w:rsidR="00E71989" w:rsidRDefault="00E71989" w:rsidP="00C05246">
      <w:pPr>
        <w:pStyle w:val="3"/>
        <w:ind w:left="315"/>
      </w:pPr>
      <w:bookmarkStart w:id="22" w:name="_Toc20140063"/>
      <w:r>
        <w:rPr>
          <w:rFonts w:hint="eastAsia"/>
        </w:rPr>
        <w:t>日志收集分析</w:t>
      </w:r>
      <w:bookmarkEnd w:id="22"/>
    </w:p>
    <w:p w14:paraId="322C83FE" w14:textId="77777777" w:rsidR="00E71989" w:rsidRPr="00A738DE" w:rsidRDefault="00E71989" w:rsidP="00E71989">
      <w:r>
        <w:rPr>
          <w:rFonts w:hint="eastAsia"/>
        </w:rPr>
        <w:t>采用 EFK</w:t>
      </w:r>
      <w:r>
        <w:t xml:space="preserve"> </w:t>
      </w:r>
      <w:r w:rsidRPr="004D79DC">
        <w:rPr>
          <w:rFonts w:hint="eastAsia"/>
        </w:rPr>
        <w:t>（</w:t>
      </w:r>
      <w:r w:rsidRPr="004D79DC">
        <w:t xml:space="preserve">Elasticsearch , </w:t>
      </w:r>
      <w:proofErr w:type="spellStart"/>
      <w:r w:rsidRPr="004D79DC">
        <w:t>FileBeat</w:t>
      </w:r>
      <w:proofErr w:type="spellEnd"/>
      <w:r w:rsidRPr="004D79DC">
        <w:t>, Kibana</w:t>
      </w:r>
      <w:r w:rsidRPr="004D79DC">
        <w:rPr>
          <w:rFonts w:hint="eastAsia"/>
        </w:rPr>
        <w:t>）</w:t>
      </w:r>
      <w:r>
        <w:rPr>
          <w:rFonts w:hint="eastAsia"/>
        </w:rPr>
        <w:t>进行日志收集显示。包括以下日志：</w:t>
      </w:r>
    </w:p>
    <w:p w14:paraId="70D085D5" w14:textId="77777777" w:rsidR="00E71989" w:rsidRDefault="00E71989" w:rsidP="00E71989">
      <w:pPr>
        <w:pStyle w:val="a9"/>
        <w:numPr>
          <w:ilvl w:val="0"/>
          <w:numId w:val="21"/>
        </w:numPr>
        <w:ind w:firstLineChars="0"/>
      </w:pPr>
      <w:r>
        <w:rPr>
          <w:rFonts w:hint="eastAsia"/>
        </w:rPr>
        <w:t>访问日志：</w:t>
      </w:r>
    </w:p>
    <w:p w14:paraId="0AAB1F10" w14:textId="77777777" w:rsidR="00E71989" w:rsidRDefault="00E71989" w:rsidP="00E71989">
      <w:pPr>
        <w:pStyle w:val="a9"/>
        <w:numPr>
          <w:ilvl w:val="0"/>
          <w:numId w:val="21"/>
        </w:numPr>
        <w:ind w:firstLineChars="0"/>
      </w:pPr>
      <w:r>
        <w:rPr>
          <w:rFonts w:hint="eastAsia"/>
        </w:rPr>
        <w:t>安全日志：登录，登出，所在地，IMEI码。</w:t>
      </w:r>
    </w:p>
    <w:p w14:paraId="61D364D4" w14:textId="77777777" w:rsidR="00E71989" w:rsidRDefault="00E71989" w:rsidP="00E71989">
      <w:pPr>
        <w:pStyle w:val="a9"/>
        <w:numPr>
          <w:ilvl w:val="0"/>
          <w:numId w:val="21"/>
        </w:numPr>
        <w:ind w:firstLineChars="0"/>
      </w:pPr>
      <w:r>
        <w:rPr>
          <w:rFonts w:hint="eastAsia"/>
        </w:rPr>
        <w:t>操作日志：CRUD</w:t>
      </w:r>
      <w:r>
        <w:t xml:space="preserve"> </w:t>
      </w:r>
      <w:proofErr w:type="spellStart"/>
      <w:r>
        <w:t>Sql</w:t>
      </w:r>
      <w:proofErr w:type="spellEnd"/>
      <w:r>
        <w:rPr>
          <w:rFonts w:hint="eastAsia"/>
        </w:rPr>
        <w:t>日志及重要的业务日志。</w:t>
      </w:r>
    </w:p>
    <w:p w14:paraId="05D005D1" w14:textId="77777777" w:rsidR="00E71989" w:rsidRDefault="00E71989" w:rsidP="00E71989">
      <w:pPr>
        <w:pStyle w:val="a9"/>
        <w:numPr>
          <w:ilvl w:val="0"/>
          <w:numId w:val="21"/>
        </w:numPr>
        <w:ind w:firstLineChars="0"/>
      </w:pPr>
      <w:r>
        <w:rPr>
          <w:rFonts w:hint="eastAsia"/>
        </w:rPr>
        <w:t>异常日志：</w:t>
      </w:r>
    </w:p>
    <w:p w14:paraId="187BCC84" w14:textId="77777777" w:rsidR="00E71989" w:rsidRDefault="00E71989" w:rsidP="00E71989"/>
    <w:p w14:paraId="60619029" w14:textId="17F84C89" w:rsidR="00E71989" w:rsidRDefault="00E71989" w:rsidP="004F421B">
      <w:pPr>
        <w:pStyle w:val="3"/>
        <w:ind w:left="315"/>
      </w:pPr>
      <w:bookmarkStart w:id="23" w:name="_Toc20140064"/>
      <w:r w:rsidRPr="00064F44">
        <w:rPr>
          <w:rFonts w:hint="eastAsia"/>
        </w:rPr>
        <w:t>链路追踪</w:t>
      </w:r>
      <w:bookmarkEnd w:id="23"/>
      <w:proofErr w:type="spellStart"/>
      <w:r w:rsidR="005F2646">
        <w:rPr>
          <w:rFonts w:hint="eastAsia"/>
        </w:rPr>
        <w:t>Sky</w:t>
      </w:r>
      <w:r w:rsidR="005F2646">
        <w:t>walking</w:t>
      </w:r>
      <w:proofErr w:type="spellEnd"/>
    </w:p>
    <w:p w14:paraId="2B9CF36B" w14:textId="4AE5A142" w:rsidR="005F2646" w:rsidRPr="005F2646" w:rsidRDefault="00DD011E" w:rsidP="005F2646">
      <w:r>
        <w:rPr>
          <w:rFonts w:hint="eastAsia"/>
        </w:rPr>
        <w:t>所有URL调用</w:t>
      </w:r>
      <w:r w:rsidR="00E7766B">
        <w:rPr>
          <w:rFonts w:hint="eastAsia"/>
        </w:rPr>
        <w:t>，请求参数，返回参数</w:t>
      </w:r>
      <w:r>
        <w:rPr>
          <w:rFonts w:hint="eastAsia"/>
        </w:rPr>
        <w:t>，</w:t>
      </w:r>
      <w:r w:rsidR="00DF5D32">
        <w:rPr>
          <w:rFonts w:hint="eastAsia"/>
        </w:rPr>
        <w:t>执行</w:t>
      </w:r>
      <w:r>
        <w:rPr>
          <w:rFonts w:hint="eastAsia"/>
        </w:rPr>
        <w:t>时长。</w:t>
      </w:r>
    </w:p>
    <w:p w14:paraId="11B7852D" w14:textId="121AA62E" w:rsidR="004D79DC" w:rsidRDefault="004D79DC" w:rsidP="004D79DC">
      <w:pPr>
        <w:pStyle w:val="3"/>
        <w:ind w:left="315"/>
      </w:pPr>
      <w:r>
        <w:rPr>
          <w:rFonts w:hint="eastAsia"/>
        </w:rPr>
        <w:t xml:space="preserve">监控 </w:t>
      </w:r>
      <w:r w:rsidRPr="004D79DC">
        <w:t>Grafana</w:t>
      </w:r>
    </w:p>
    <w:p w14:paraId="1A5E2EC7" w14:textId="4FE9B90C" w:rsidR="005D5058" w:rsidRDefault="005D5058" w:rsidP="005D5058">
      <w:pPr>
        <w:pStyle w:val="3"/>
        <w:ind w:left="315"/>
      </w:pPr>
      <w:r>
        <w:rPr>
          <w:rFonts w:hint="eastAsia"/>
        </w:rPr>
        <w:t>数字运营指标</w:t>
      </w:r>
    </w:p>
    <w:p w14:paraId="546CD235" w14:textId="74928BDA" w:rsidR="006A7AAF" w:rsidRPr="006A7AAF" w:rsidRDefault="00C44537" w:rsidP="006A7AAF">
      <w:r>
        <w:rPr>
          <w:rFonts w:hint="eastAsia"/>
        </w:rPr>
        <w:t>通过Cookie</w:t>
      </w:r>
      <w:r w:rsidR="006A7AAF">
        <w:rPr>
          <w:rFonts w:hint="eastAsia"/>
        </w:rPr>
        <w:t>标识客户端</w:t>
      </w:r>
      <w:r w:rsidR="00972A2C">
        <w:rPr>
          <w:rFonts w:hint="eastAsia"/>
        </w:rPr>
        <w:t>Id</w:t>
      </w:r>
      <w:r w:rsidR="00142624">
        <w:rPr>
          <w:rFonts w:hint="eastAsia"/>
        </w:rPr>
        <w:t>，用于</w:t>
      </w:r>
      <w:proofErr w:type="spellStart"/>
      <w:r w:rsidR="00142624">
        <w:rPr>
          <w:rFonts w:hint="eastAsia"/>
        </w:rPr>
        <w:t>Uv</w:t>
      </w:r>
      <w:proofErr w:type="spellEnd"/>
      <w:r w:rsidR="00142624">
        <w:rPr>
          <w:rFonts w:hint="eastAsia"/>
        </w:rPr>
        <w:t>。</w:t>
      </w:r>
    </w:p>
    <w:p w14:paraId="2365E9A3" w14:textId="38D36637" w:rsidR="005D5058" w:rsidRDefault="00FA7A09" w:rsidP="005D5058">
      <w:r>
        <w:rPr>
          <w:rFonts w:hint="eastAsia"/>
        </w:rPr>
        <w:t>通过行为分析得到用户最后关闭的页面</w:t>
      </w:r>
      <w:r w:rsidR="00B63BFA">
        <w:rPr>
          <w:rFonts w:hint="eastAsia"/>
        </w:rPr>
        <w:t>，分析跳出率</w:t>
      </w:r>
      <w:r>
        <w:rPr>
          <w:rFonts w:hint="eastAsia"/>
        </w:rPr>
        <w:t>。</w:t>
      </w:r>
    </w:p>
    <w:p w14:paraId="23CFBEBD" w14:textId="77777777" w:rsidR="00E76776" w:rsidRDefault="00891E8D" w:rsidP="005D5058">
      <w:r>
        <w:rPr>
          <w:rFonts w:hint="eastAsia"/>
        </w:rPr>
        <w:t>页面访问时长，其它页面可以通过行为分析得到</w:t>
      </w:r>
      <w:r w:rsidR="00E76776">
        <w:rPr>
          <w:rFonts w:hint="eastAsia"/>
        </w:rPr>
        <w:t>：</w:t>
      </w:r>
    </w:p>
    <w:p w14:paraId="3B030F0A" w14:textId="73EC6A2D" w:rsidR="00FA7A09" w:rsidRDefault="00E76776" w:rsidP="00E76776">
      <w:pPr>
        <w:ind w:firstLine="420"/>
      </w:pPr>
      <w:r>
        <w:rPr>
          <w:rFonts w:hint="eastAsia"/>
        </w:rPr>
        <w:t>最后一页关闭不能确定</w:t>
      </w:r>
      <w:r w:rsidR="00673181">
        <w:rPr>
          <w:rFonts w:hint="eastAsia"/>
        </w:rPr>
        <w:t>。</w:t>
      </w:r>
    </w:p>
    <w:p w14:paraId="4FB228F2" w14:textId="6AC3B341" w:rsidR="00E76776" w:rsidRPr="00E76776" w:rsidRDefault="00E76776" w:rsidP="00E76776">
      <w:pPr>
        <w:ind w:firstLine="420"/>
      </w:pPr>
      <w:r>
        <w:rPr>
          <w:rFonts w:hint="eastAsia"/>
        </w:rPr>
        <w:t>每个页面都需要有一个请求。</w:t>
      </w:r>
    </w:p>
    <w:p w14:paraId="4127E8CF" w14:textId="77777777" w:rsidR="008826DD" w:rsidRPr="006B492E" w:rsidRDefault="008826DD" w:rsidP="004D308D"/>
    <w:p w14:paraId="7E197407" w14:textId="4D7A0F93" w:rsidR="008826DD" w:rsidRPr="008826DD" w:rsidRDefault="008826DD" w:rsidP="00C05246">
      <w:pPr>
        <w:pStyle w:val="2"/>
      </w:pPr>
      <w:bookmarkStart w:id="24" w:name="_Toc20140065"/>
      <w:r>
        <w:rPr>
          <w:rFonts w:hint="eastAsia"/>
        </w:rPr>
        <w:lastRenderedPageBreak/>
        <w:t>软件环境</w:t>
      </w:r>
      <w:bookmarkEnd w:id="24"/>
    </w:p>
    <w:p w14:paraId="53002AC7" w14:textId="18A4FF43" w:rsidR="00580C4F" w:rsidRPr="00580C4F" w:rsidRDefault="00580C4F" w:rsidP="00C05246">
      <w:r>
        <w:rPr>
          <w:rFonts w:hint="eastAsia"/>
        </w:rPr>
        <w:t>采用最新稳定版本</w:t>
      </w:r>
      <w:r w:rsidR="006525FA">
        <w:rPr>
          <w:rFonts w:hint="eastAsia"/>
        </w:rPr>
        <w:t>，原生开发</w:t>
      </w:r>
      <w:r w:rsidR="000759A2">
        <w:rPr>
          <w:rFonts w:hint="eastAsia"/>
        </w:rPr>
        <w:t>，方便后期维护升级</w:t>
      </w:r>
      <w:r w:rsidR="006525FA">
        <w:rPr>
          <w:rFonts w:hint="eastAsia"/>
        </w:rPr>
        <w:t>。</w:t>
      </w:r>
      <w:r w:rsidR="00191E4E">
        <w:rPr>
          <w:rFonts w:hint="eastAsia"/>
        </w:rPr>
        <w:t>大版本一年升级一次。</w:t>
      </w:r>
    </w:p>
    <w:p w14:paraId="48D950B6" w14:textId="5B4D2EEF" w:rsidR="00945425" w:rsidRDefault="00945425" w:rsidP="00C05246">
      <w:pPr>
        <w:pStyle w:val="3"/>
        <w:ind w:left="315"/>
      </w:pPr>
      <w:bookmarkStart w:id="25" w:name="_Toc20140066"/>
      <w:r>
        <w:rPr>
          <w:rFonts w:hint="eastAsia"/>
        </w:rPr>
        <w:t>H</w:t>
      </w:r>
      <w:r>
        <w:t>5</w:t>
      </w:r>
      <w:r>
        <w:rPr>
          <w:rFonts w:hint="eastAsia"/>
        </w:rPr>
        <w:t>客户端</w:t>
      </w:r>
      <w:bookmarkEnd w:id="25"/>
    </w:p>
    <w:p w14:paraId="45E7641E" w14:textId="3A6F7DEB" w:rsidR="00945425" w:rsidRDefault="00945425" w:rsidP="00C05246">
      <w:r>
        <w:rPr>
          <w:rFonts w:hint="eastAsia"/>
        </w:rPr>
        <w:t>采用 Vue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proofErr w:type="spellStart"/>
      <w:r>
        <w:rPr>
          <w:rFonts w:hint="eastAsia"/>
        </w:rPr>
        <w:t>ElementUI</w:t>
      </w:r>
      <w:proofErr w:type="spellEnd"/>
      <w:r>
        <w:t xml:space="preserve"> </w:t>
      </w:r>
      <w:r>
        <w:rPr>
          <w:rFonts w:hint="eastAsia"/>
        </w:rPr>
        <w:t>，H5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ss3</w:t>
      </w:r>
      <w:r>
        <w:t xml:space="preserve"> </w:t>
      </w:r>
      <w:r>
        <w:rPr>
          <w:rFonts w:hint="eastAsia"/>
        </w:rPr>
        <w:t>，</w:t>
      </w:r>
      <w:r w:rsidR="00637456">
        <w:rPr>
          <w:rFonts w:hint="eastAsia"/>
        </w:rPr>
        <w:t>手脚架：vu</w:t>
      </w:r>
      <w:r w:rsidR="00637456">
        <w:t xml:space="preserve"> cli </w:t>
      </w:r>
      <w:r w:rsidR="00FB2A4B">
        <w:rPr>
          <w:rFonts w:hint="eastAsia"/>
        </w:rPr>
        <w:t>，</w:t>
      </w:r>
      <w:r>
        <w:rPr>
          <w:rFonts w:hint="eastAsia"/>
        </w:rPr>
        <w:t>兼容主流浏览器：Chrome64+，IE10+，</w:t>
      </w:r>
      <w:r w:rsidR="00AF703B">
        <w:rPr>
          <w:rFonts w:hint="eastAsia"/>
        </w:rPr>
        <w:t>对手机，PC不同分辨率进行适配。</w:t>
      </w:r>
    </w:p>
    <w:p w14:paraId="623E7CD5" w14:textId="7C59D832" w:rsidR="00732A37" w:rsidRDefault="00732A37" w:rsidP="00C05246">
      <w:proofErr w:type="gramStart"/>
      <w:r>
        <w:rPr>
          <w:rFonts w:hint="eastAsia"/>
        </w:rPr>
        <w:t>官网需要</w:t>
      </w:r>
      <w:proofErr w:type="gramEnd"/>
      <w:r>
        <w:rPr>
          <w:rFonts w:hint="eastAsia"/>
        </w:rPr>
        <w:t>静态化。</w:t>
      </w:r>
    </w:p>
    <w:p w14:paraId="1A84F9E2" w14:textId="62AA045A" w:rsidR="00AF703B" w:rsidRDefault="00AF703B" w:rsidP="00C05246">
      <w:pPr>
        <w:pStyle w:val="3"/>
        <w:ind w:left="315"/>
      </w:pPr>
      <w:bookmarkStart w:id="26" w:name="_Toc20140067"/>
      <w:r>
        <w:rPr>
          <w:rFonts w:hint="eastAsia"/>
        </w:rPr>
        <w:t>Android客户端</w:t>
      </w:r>
      <w:bookmarkEnd w:id="26"/>
    </w:p>
    <w:p w14:paraId="2F75CE22" w14:textId="2054AC4D" w:rsidR="00AF703B" w:rsidRPr="00945425" w:rsidRDefault="00AF703B" w:rsidP="00C05246">
      <w:r>
        <w:rPr>
          <w:rFonts w:hint="eastAsia"/>
        </w:rPr>
        <w:t>兼容Android6及以上版本，采用Kotlin</w:t>
      </w:r>
      <w:r>
        <w:t xml:space="preserve"> + Java</w:t>
      </w:r>
      <w:r>
        <w:rPr>
          <w:rFonts w:hint="eastAsia"/>
        </w:rPr>
        <w:t xml:space="preserve">。可以采用主流的： </w:t>
      </w:r>
      <w:r w:rsidRPr="00AF703B">
        <w:t xml:space="preserve">Retrofit + </w:t>
      </w:r>
      <w:proofErr w:type="spellStart"/>
      <w:r w:rsidRPr="00AF703B">
        <w:t>mvp</w:t>
      </w:r>
      <w:proofErr w:type="spellEnd"/>
      <w:r w:rsidRPr="00AF703B">
        <w:t xml:space="preserve"> + </w:t>
      </w:r>
      <w:proofErr w:type="spellStart"/>
      <w:r w:rsidRPr="00AF703B">
        <w:t>Rxjava</w:t>
      </w:r>
      <w:proofErr w:type="spellEnd"/>
      <w:r w:rsidRPr="00AF703B">
        <w:t>模式</w:t>
      </w:r>
      <w:r>
        <w:rPr>
          <w:rFonts w:hint="eastAsia"/>
        </w:rPr>
        <w:t xml:space="preserve"> ， 也可采用最新的：</w:t>
      </w:r>
      <w:r w:rsidRPr="00AF703B">
        <w:t>flutter 和jetpack框架</w:t>
      </w:r>
    </w:p>
    <w:p w14:paraId="7BF92C93" w14:textId="3B6281B7" w:rsidR="00945425" w:rsidRDefault="00AF703B" w:rsidP="00C05246">
      <w:pPr>
        <w:pStyle w:val="3"/>
        <w:ind w:left="315"/>
      </w:pPr>
      <w:bookmarkStart w:id="27" w:name="_Toc20140068"/>
      <w:r>
        <w:rPr>
          <w:rFonts w:hint="eastAsia"/>
        </w:rPr>
        <w:t>IOS客户端</w:t>
      </w:r>
      <w:bookmarkEnd w:id="27"/>
    </w:p>
    <w:p w14:paraId="4D170FFD" w14:textId="120CB232" w:rsidR="00AF703B" w:rsidRPr="00AF703B" w:rsidRDefault="00AF703B" w:rsidP="00C05246">
      <w:r>
        <w:rPr>
          <w:rFonts w:hint="eastAsia"/>
        </w:rPr>
        <w:t xml:space="preserve">兼容IOS9以上版本，采用 </w:t>
      </w:r>
      <w:proofErr w:type="spellStart"/>
      <w:r>
        <w:rPr>
          <w:rFonts w:hint="eastAsia"/>
        </w:rPr>
        <w:t>Swift+ObjectC</w:t>
      </w:r>
      <w:proofErr w:type="spellEnd"/>
      <w:r>
        <w:rPr>
          <w:rFonts w:hint="eastAsia"/>
        </w:rPr>
        <w:t>。主流框架：</w:t>
      </w:r>
      <w:proofErr w:type="spellStart"/>
      <w:r w:rsidR="009D0266" w:rsidRPr="009D0266">
        <w:t>AFNetWorking</w:t>
      </w:r>
      <w:proofErr w:type="spellEnd"/>
      <w:r w:rsidR="009D0266">
        <w:rPr>
          <w:rFonts w:hint="eastAsia"/>
        </w:rPr>
        <w:t>，</w:t>
      </w:r>
      <w:r w:rsidR="009D0266" w:rsidRPr="009D0266">
        <w:t>FMDB，</w:t>
      </w:r>
      <w:proofErr w:type="spellStart"/>
      <w:r w:rsidR="009D0266" w:rsidRPr="009D0266">
        <w:t>CoreData</w:t>
      </w:r>
      <w:proofErr w:type="spellEnd"/>
      <w:r w:rsidR="009D0266">
        <w:rPr>
          <w:rFonts w:hint="eastAsia"/>
        </w:rPr>
        <w:t>，</w:t>
      </w:r>
      <w:r w:rsidR="009D0266" w:rsidRPr="009D0266">
        <w:t>Masonry</w:t>
      </w:r>
      <w:r w:rsidR="000B65AD">
        <w:rPr>
          <w:rFonts w:hint="eastAsia"/>
        </w:rPr>
        <w:t>，</w:t>
      </w:r>
      <w:proofErr w:type="spellStart"/>
      <w:r w:rsidR="000B65AD">
        <w:rPr>
          <w:rFonts w:hint="eastAsia"/>
        </w:rPr>
        <w:t>ImageSD</w:t>
      </w:r>
      <w:proofErr w:type="spellEnd"/>
      <w:r w:rsidR="000B65AD">
        <w:rPr>
          <w:rFonts w:hint="eastAsia"/>
        </w:rPr>
        <w:t>，</w:t>
      </w:r>
      <w:proofErr w:type="spellStart"/>
      <w:r w:rsidR="00546E37">
        <w:rPr>
          <w:rFonts w:hint="eastAsia"/>
        </w:rPr>
        <w:t>Sqlite</w:t>
      </w:r>
      <w:proofErr w:type="spellEnd"/>
    </w:p>
    <w:p w14:paraId="185CCE49" w14:textId="4461363C" w:rsidR="00AF703B" w:rsidRDefault="00AF703B" w:rsidP="00C05246"/>
    <w:p w14:paraId="2EEE1A3F" w14:textId="6E3D69AB" w:rsidR="00570A6A" w:rsidRDefault="00570A6A" w:rsidP="00C05246">
      <w:pPr>
        <w:pStyle w:val="3"/>
        <w:ind w:left="315"/>
      </w:pPr>
      <w:bookmarkStart w:id="28" w:name="_Toc20140069"/>
      <w:r>
        <w:rPr>
          <w:rFonts w:hint="eastAsia"/>
        </w:rPr>
        <w:t>服务器端</w:t>
      </w:r>
      <w:bookmarkEnd w:id="28"/>
    </w:p>
    <w:p w14:paraId="58FA4C15" w14:textId="7C6920EA" w:rsidR="0032372B" w:rsidRPr="0032372B" w:rsidRDefault="0032372B" w:rsidP="00C05246">
      <w:r>
        <w:rPr>
          <w:rFonts w:hint="eastAsia"/>
        </w:rPr>
        <w:t xml:space="preserve">硬件：单节点 </w:t>
      </w:r>
      <w:r>
        <w:t>4Core</w:t>
      </w:r>
      <w:r>
        <w:rPr>
          <w:rFonts w:hint="eastAsia"/>
        </w:rPr>
        <w:t>1</w:t>
      </w:r>
      <w:r>
        <w:t>6G</w:t>
      </w:r>
      <w:r>
        <w:rPr>
          <w:rFonts w:hint="eastAsia"/>
        </w:rPr>
        <w:t>内存，千兆网卡</w:t>
      </w:r>
      <w:r w:rsidR="00931A51">
        <w:rPr>
          <w:rFonts w:hint="eastAsia"/>
        </w:rPr>
        <w:t>，</w:t>
      </w:r>
      <w:proofErr w:type="spellStart"/>
      <w:r w:rsidR="00722B35">
        <w:rPr>
          <w:rFonts w:hint="eastAsia"/>
        </w:rPr>
        <w:t>Ceph</w:t>
      </w:r>
      <w:proofErr w:type="spellEnd"/>
      <w:r w:rsidR="00722B35">
        <w:rPr>
          <w:rFonts w:hint="eastAsia"/>
        </w:rPr>
        <w:t>，</w:t>
      </w:r>
      <w:proofErr w:type="spellStart"/>
      <w:r w:rsidR="005B1383">
        <w:t>MinIO</w:t>
      </w:r>
      <w:proofErr w:type="spellEnd"/>
      <w:r w:rsidR="005B1383">
        <w:rPr>
          <w:rFonts w:hint="eastAsia"/>
        </w:rPr>
        <w:t>（或</w:t>
      </w:r>
      <w:proofErr w:type="spellStart"/>
      <w:r w:rsidR="00931A51" w:rsidRPr="002F27A9">
        <w:t>FastDfs</w:t>
      </w:r>
      <w:proofErr w:type="spellEnd"/>
      <w:r w:rsidR="000852E2">
        <w:rPr>
          <w:rFonts w:hint="eastAsia"/>
        </w:rPr>
        <w:t>，</w:t>
      </w:r>
      <w:r w:rsidR="00BC6DCC">
        <w:rPr>
          <w:rFonts w:hint="eastAsia"/>
        </w:rPr>
        <w:t>或</w:t>
      </w:r>
      <w:r w:rsidR="00E67070" w:rsidRPr="0064561E">
        <w:t>MongoDB File Server</w:t>
      </w:r>
      <w:r w:rsidR="000852E2">
        <w:rPr>
          <w:rFonts w:hint="eastAsia"/>
        </w:rPr>
        <w:t>）</w:t>
      </w:r>
      <w:r w:rsidRPr="0064561E">
        <w:rPr>
          <w:rFonts w:hint="eastAsia"/>
        </w:rPr>
        <w:t>。</w:t>
      </w:r>
    </w:p>
    <w:p w14:paraId="4BC93CA3" w14:textId="77777777" w:rsidR="00E81441" w:rsidRDefault="0032372B" w:rsidP="00C05246">
      <w:r>
        <w:rPr>
          <w:rFonts w:hint="eastAsia"/>
        </w:rPr>
        <w:t>软件运行环境：</w:t>
      </w:r>
    </w:p>
    <w:p w14:paraId="61DF538A" w14:textId="77777777" w:rsidR="00E81441" w:rsidRDefault="00704060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Cent</w:t>
      </w:r>
      <w:r>
        <w:t>Os7</w:t>
      </w:r>
      <w:r>
        <w:rPr>
          <w:rFonts w:hint="eastAsia"/>
        </w:rPr>
        <w:t>+稳定版本</w:t>
      </w:r>
    </w:p>
    <w:p w14:paraId="5D3FCC95" w14:textId="6ADEEA98" w:rsidR="00E81441" w:rsidRDefault="00704060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JDK8+</w:t>
      </w:r>
      <w:r w:rsidR="00E00446">
        <w:rPr>
          <w:rFonts w:hint="eastAsia"/>
        </w:rPr>
        <w:t>，建议最</w:t>
      </w:r>
      <w:r w:rsidR="00574724">
        <w:rPr>
          <w:rFonts w:hint="eastAsia"/>
        </w:rPr>
        <w:t>新</w:t>
      </w:r>
      <w:r w:rsidR="00E00446">
        <w:rPr>
          <w:rFonts w:hint="eastAsia"/>
        </w:rPr>
        <w:t>的 JDK</w:t>
      </w:r>
      <w:r w:rsidR="00E00446">
        <w:t>12</w:t>
      </w:r>
    </w:p>
    <w:p w14:paraId="6BB6A98E" w14:textId="0A687E28" w:rsidR="00E81441" w:rsidRDefault="00704060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Tomcat8+</w:t>
      </w:r>
      <w:r w:rsidR="00CF1AF6">
        <w:rPr>
          <w:rFonts w:hint="eastAsia"/>
        </w:rPr>
        <w:t>，建议最新的Tomcat</w:t>
      </w:r>
      <w:r w:rsidR="00CF1AF6">
        <w:t>9</w:t>
      </w:r>
    </w:p>
    <w:p w14:paraId="28622870" w14:textId="3CAC165A" w:rsidR="00E81441" w:rsidRDefault="0032372B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Nginx</w:t>
      </w:r>
      <w:r w:rsidR="00EE7BB8">
        <w:t>:</w:t>
      </w:r>
      <w:r>
        <w:rPr>
          <w:rFonts w:hint="eastAsia"/>
        </w:rPr>
        <w:t>1</w:t>
      </w:r>
      <w:r w:rsidR="004170F5">
        <w:t>.</w:t>
      </w:r>
      <w:r>
        <w:rPr>
          <w:rFonts w:hint="eastAsia"/>
        </w:rPr>
        <w:t>1</w:t>
      </w:r>
      <w:r w:rsidR="004170F5">
        <w:t>0</w:t>
      </w:r>
      <w:r w:rsidR="00827191">
        <w:rPr>
          <w:rFonts w:hint="eastAsia"/>
        </w:rPr>
        <w:t>，对外使用HTTPS（</w:t>
      </w:r>
      <w:proofErr w:type="spellStart"/>
      <w:r w:rsidR="003222B8">
        <w:rPr>
          <w:rFonts w:hint="eastAsia"/>
        </w:rPr>
        <w:t>Https</w:t>
      </w:r>
      <w:proofErr w:type="spellEnd"/>
      <w:r w:rsidR="003222B8">
        <w:t xml:space="preserve"> </w:t>
      </w:r>
      <w:r w:rsidR="00827191">
        <w:rPr>
          <w:rFonts w:hint="eastAsia"/>
        </w:rPr>
        <w:t>CDN）</w:t>
      </w:r>
    </w:p>
    <w:p w14:paraId="67EC6B05" w14:textId="77777777" w:rsidR="00E81441" w:rsidRDefault="00714ABF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KeepAlived</w:t>
      </w:r>
      <w:r w:rsidR="001842C6">
        <w:t>:2.0</w:t>
      </w:r>
    </w:p>
    <w:p w14:paraId="1B3FCF9B" w14:textId="77777777" w:rsidR="00E81441" w:rsidRDefault="00714ABF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K8s</w:t>
      </w:r>
      <w:r w:rsidR="00EE7BB8">
        <w:t>:</w:t>
      </w:r>
      <w:r w:rsidR="00EE7BB8">
        <w:rPr>
          <w:rFonts w:hint="eastAsia"/>
        </w:rPr>
        <w:t>1</w:t>
      </w:r>
      <w:r w:rsidR="00EE7BB8">
        <w:t>.15.3</w:t>
      </w:r>
    </w:p>
    <w:p w14:paraId="40BA9DC0" w14:textId="4B49C0BF" w:rsidR="00704060" w:rsidRDefault="00714ABF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Docker</w:t>
      </w:r>
      <w:r w:rsidR="007B33E2">
        <w:t>:</w:t>
      </w:r>
      <w:r w:rsidR="00F37DBA">
        <w:t>18.09</w:t>
      </w:r>
      <w:r w:rsidR="00B94DF5">
        <w:rPr>
          <w:rFonts w:hint="eastAsia"/>
        </w:rPr>
        <w:t>+</w:t>
      </w:r>
    </w:p>
    <w:p w14:paraId="57CF39B6" w14:textId="77777777" w:rsidR="00E81441" w:rsidRDefault="00931A51" w:rsidP="00C05246">
      <w:r>
        <w:rPr>
          <w:rFonts w:hint="eastAsia"/>
        </w:rPr>
        <w:t>数据库：</w:t>
      </w:r>
    </w:p>
    <w:p w14:paraId="66E45644" w14:textId="4549F176" w:rsidR="00E81441" w:rsidRDefault="00931A51" w:rsidP="00C05246">
      <w:pPr>
        <w:pStyle w:val="a9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MariaDb</w:t>
      </w:r>
      <w:proofErr w:type="spellEnd"/>
      <w:r w:rsidR="0072362B">
        <w:t xml:space="preserve"> </w:t>
      </w:r>
    </w:p>
    <w:p w14:paraId="7F091E8F" w14:textId="40C10765" w:rsidR="00E81441" w:rsidRDefault="00931A51" w:rsidP="00C05246">
      <w:pPr>
        <w:pStyle w:val="a9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MongoDb</w:t>
      </w:r>
      <w:proofErr w:type="spellEnd"/>
      <w:r w:rsidR="0072362B">
        <w:t xml:space="preserve"> </w:t>
      </w:r>
    </w:p>
    <w:p w14:paraId="4021F343" w14:textId="0A234968" w:rsidR="00E81441" w:rsidRDefault="00E81441" w:rsidP="00C05246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R</w:t>
      </w:r>
      <w:r w:rsidR="00931A51">
        <w:rPr>
          <w:rFonts w:hint="eastAsia"/>
        </w:rPr>
        <w:t>edis</w:t>
      </w:r>
      <w:r w:rsidR="00A92F80">
        <w:t xml:space="preserve"> </w:t>
      </w:r>
    </w:p>
    <w:p w14:paraId="42A71210" w14:textId="06C3E0B1" w:rsidR="00E81441" w:rsidRDefault="00931A51" w:rsidP="00C05246">
      <w:pPr>
        <w:pStyle w:val="a9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ElasticSearch</w:t>
      </w:r>
      <w:proofErr w:type="spellEnd"/>
      <w:r w:rsidR="00A92F80">
        <w:t xml:space="preserve"> </w:t>
      </w:r>
    </w:p>
    <w:p w14:paraId="2604B082" w14:textId="0BE83958" w:rsidR="00931A51" w:rsidRDefault="00931A51" w:rsidP="00C05246">
      <w:pPr>
        <w:pStyle w:val="a9"/>
        <w:numPr>
          <w:ilvl w:val="0"/>
          <w:numId w:val="11"/>
        </w:numPr>
        <w:ind w:firstLineChars="0"/>
      </w:pPr>
      <w:proofErr w:type="spellStart"/>
      <w:r>
        <w:rPr>
          <w:rFonts w:hint="eastAsia"/>
        </w:rPr>
        <w:t>RabbitM</w:t>
      </w:r>
      <w:r>
        <w:t>q</w:t>
      </w:r>
      <w:proofErr w:type="spellEnd"/>
      <w:r w:rsidR="00A92F80">
        <w:t xml:space="preserve"> </w:t>
      </w:r>
      <w:r w:rsidR="004F751C">
        <w:rPr>
          <w:rFonts w:hint="eastAsia"/>
        </w:rPr>
        <w:t xml:space="preserve">或 </w:t>
      </w:r>
      <w:proofErr w:type="spellStart"/>
      <w:r w:rsidR="004F751C">
        <w:rPr>
          <w:rFonts w:hint="eastAsia"/>
        </w:rPr>
        <w:t>Kafaka</w:t>
      </w:r>
      <w:proofErr w:type="spellEnd"/>
    </w:p>
    <w:p w14:paraId="00884457" w14:textId="25315198" w:rsidR="00577796" w:rsidRDefault="00D35536" w:rsidP="00C05246">
      <w:pPr>
        <w:pStyle w:val="3"/>
        <w:ind w:left="315"/>
      </w:pPr>
      <w:bookmarkStart w:id="29" w:name="_Toc20140070"/>
      <w:r>
        <w:rPr>
          <w:rFonts w:hint="eastAsia"/>
        </w:rPr>
        <w:t>Java</w:t>
      </w:r>
      <w:r w:rsidR="00577796">
        <w:rPr>
          <w:rFonts w:hint="eastAsia"/>
        </w:rPr>
        <w:t>开发环境</w:t>
      </w:r>
      <w:bookmarkEnd w:id="29"/>
    </w:p>
    <w:p w14:paraId="1A1E1A10" w14:textId="77777777" w:rsidR="00F43AA1" w:rsidRDefault="00577796" w:rsidP="00577796">
      <w:r>
        <w:rPr>
          <w:rFonts w:hint="eastAsia"/>
        </w:rPr>
        <w:t>开发环境：</w:t>
      </w:r>
    </w:p>
    <w:p w14:paraId="0A6C87BE" w14:textId="77777777" w:rsidR="00F43AA1" w:rsidRDefault="00577796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Alibaba规范插件</w:t>
      </w:r>
    </w:p>
    <w:p w14:paraId="6DCA7B2E" w14:textId="77777777" w:rsidR="00F43AA1" w:rsidRDefault="00577796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Git</w:t>
      </w:r>
    </w:p>
    <w:p w14:paraId="4DF650C0" w14:textId="77777777" w:rsidR="00F43AA1" w:rsidRDefault="00577796" w:rsidP="00F43AA1">
      <w:pPr>
        <w:pStyle w:val="a9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XShell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XFtp</w:t>
      </w:r>
      <w:proofErr w:type="spellEnd"/>
    </w:p>
    <w:p w14:paraId="5B58D085" w14:textId="77777777" w:rsidR="00F43AA1" w:rsidRDefault="00577796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Office，Visio，Project</w:t>
      </w:r>
    </w:p>
    <w:p w14:paraId="2AA756C9" w14:textId="77777777" w:rsidR="00F43AA1" w:rsidRDefault="00D35536" w:rsidP="00F43AA1">
      <w:pPr>
        <w:pStyle w:val="a9"/>
        <w:numPr>
          <w:ilvl w:val="0"/>
          <w:numId w:val="13"/>
        </w:numPr>
        <w:ind w:firstLineChars="0"/>
      </w:pPr>
      <w:r w:rsidRPr="00D35536">
        <w:t>Robo 3T</w:t>
      </w:r>
    </w:p>
    <w:p w14:paraId="085C0A92" w14:textId="1E1F9966" w:rsidR="00F43AA1" w:rsidRDefault="00D35536" w:rsidP="00F43AA1">
      <w:pPr>
        <w:pStyle w:val="a9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HeidiSql</w:t>
      </w:r>
      <w:proofErr w:type="spellEnd"/>
      <w:r w:rsidR="004F751C">
        <w:rPr>
          <w:rFonts w:hint="eastAsia"/>
        </w:rPr>
        <w:t>、</w:t>
      </w:r>
      <w:proofErr w:type="spellStart"/>
      <w:r w:rsidR="004F751C">
        <w:rPr>
          <w:rFonts w:hint="eastAsia"/>
        </w:rPr>
        <w:t>Navicate</w:t>
      </w:r>
      <w:proofErr w:type="spellEnd"/>
    </w:p>
    <w:p w14:paraId="61A5B3BF" w14:textId="77777777" w:rsidR="00F43AA1" w:rsidRDefault="00D35536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WebStorm</w:t>
      </w:r>
    </w:p>
    <w:p w14:paraId="74F3A590" w14:textId="2C57E72C" w:rsidR="00577796" w:rsidRDefault="00D35536" w:rsidP="00F43AA1">
      <w:pPr>
        <w:pStyle w:val="a9"/>
        <w:numPr>
          <w:ilvl w:val="0"/>
          <w:numId w:val="13"/>
        </w:numPr>
        <w:ind w:firstLineChars="0"/>
      </w:pPr>
      <w:proofErr w:type="spellStart"/>
      <w:r>
        <w:rPr>
          <w:rFonts w:hint="eastAsia"/>
        </w:rPr>
        <w:t>PostMan</w:t>
      </w:r>
      <w:proofErr w:type="spellEnd"/>
      <w:r w:rsidR="002A560A">
        <w:rPr>
          <w:rFonts w:hint="eastAsia"/>
        </w:rPr>
        <w:t>接口测试工</w:t>
      </w:r>
      <w:r w:rsidR="00090F0F">
        <w:rPr>
          <w:rFonts w:hint="eastAsia"/>
        </w:rPr>
        <w:t>具</w:t>
      </w:r>
    </w:p>
    <w:p w14:paraId="434C49CB" w14:textId="08BEC17F" w:rsidR="008B3349" w:rsidRDefault="008B3349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Fiddler，抓包工具</w:t>
      </w:r>
    </w:p>
    <w:p w14:paraId="1D11318E" w14:textId="7C0339A5" w:rsidR="00F43AA1" w:rsidRDefault="00F43AA1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M</w:t>
      </w:r>
      <w:r>
        <w:t>aven</w:t>
      </w:r>
    </w:p>
    <w:p w14:paraId="3DEF4DD8" w14:textId="77777777" w:rsidR="00F43AA1" w:rsidRDefault="00577796" w:rsidP="00D35536">
      <w:r>
        <w:rPr>
          <w:rFonts w:hint="eastAsia"/>
        </w:rPr>
        <w:t>开发组件：</w:t>
      </w:r>
    </w:p>
    <w:p w14:paraId="72242FAB" w14:textId="7054538E" w:rsidR="00F43AA1" w:rsidRDefault="00577796" w:rsidP="00F43AA1">
      <w:pPr>
        <w:pStyle w:val="a9"/>
        <w:numPr>
          <w:ilvl w:val="0"/>
          <w:numId w:val="14"/>
        </w:numPr>
        <w:ind w:firstLineChars="0"/>
      </w:pPr>
      <w:r>
        <w:t>SpringB</w:t>
      </w:r>
      <w:r>
        <w:rPr>
          <w:rFonts w:hint="eastAsia"/>
        </w:rPr>
        <w:t>oot</w:t>
      </w:r>
      <w:r>
        <w:t>2</w:t>
      </w:r>
      <w:proofErr w:type="gramStart"/>
      <w:r>
        <w:t>+ ,</w:t>
      </w:r>
      <w:proofErr w:type="gramEnd"/>
      <w:r>
        <w:t xml:space="preserve"> </w:t>
      </w:r>
      <w:proofErr w:type="spellStart"/>
      <w:r>
        <w:t>SpringCloud</w:t>
      </w:r>
      <w:proofErr w:type="spellEnd"/>
      <w:r w:rsidR="000B2AED">
        <w:t xml:space="preserve"> </w:t>
      </w:r>
      <w:r w:rsidR="000B2AED">
        <w:rPr>
          <w:rFonts w:hint="eastAsia"/>
        </w:rPr>
        <w:t>/</w:t>
      </w:r>
      <w:r w:rsidR="000B2AED">
        <w:t xml:space="preserve"> Dubbo</w:t>
      </w:r>
    </w:p>
    <w:p w14:paraId="0732770F" w14:textId="3FB8359E" w:rsidR="00577796" w:rsidRDefault="00577796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Swagger</w:t>
      </w:r>
    </w:p>
    <w:p w14:paraId="18EDC9F7" w14:textId="6B7146D7" w:rsidR="00AD56C0" w:rsidRDefault="00AD56C0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S</w:t>
      </w:r>
      <w:r>
        <w:t>pring</w:t>
      </w:r>
    </w:p>
    <w:p w14:paraId="73B7A781" w14:textId="64B81813" w:rsidR="00AD56C0" w:rsidRDefault="005028B2" w:rsidP="00F43AA1">
      <w:pPr>
        <w:pStyle w:val="a9"/>
        <w:numPr>
          <w:ilvl w:val="0"/>
          <w:numId w:val="14"/>
        </w:numPr>
        <w:ind w:firstLineChars="0"/>
      </w:pPr>
      <w:r>
        <w:t>Spring-</w:t>
      </w:r>
      <w:proofErr w:type="spellStart"/>
      <w:r>
        <w:rPr>
          <w:rFonts w:hint="eastAsia"/>
        </w:rPr>
        <w:t>Jdbc</w:t>
      </w:r>
      <w:proofErr w:type="spellEnd"/>
    </w:p>
    <w:p w14:paraId="05806D85" w14:textId="0E1DFD1E" w:rsidR="005028B2" w:rsidRDefault="005028B2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>-</w:t>
      </w:r>
      <w:proofErr w:type="spellStart"/>
      <w:r>
        <w:rPr>
          <w:rFonts w:hint="eastAsia"/>
        </w:rPr>
        <w:t>Mybatis</w:t>
      </w:r>
      <w:proofErr w:type="spellEnd"/>
      <w:r w:rsidR="001C7851">
        <w:rPr>
          <w:rFonts w:hint="eastAsia"/>
        </w:rPr>
        <w:t>，Spring-</w:t>
      </w:r>
      <w:proofErr w:type="spellStart"/>
      <w:r w:rsidR="001C7851">
        <w:rPr>
          <w:rFonts w:hint="eastAsia"/>
        </w:rPr>
        <w:t>Mybatis</w:t>
      </w:r>
      <w:proofErr w:type="spellEnd"/>
      <w:r w:rsidR="001C7851">
        <w:rPr>
          <w:rFonts w:hint="eastAsia"/>
        </w:rPr>
        <w:t>-generator</w:t>
      </w:r>
    </w:p>
    <w:p w14:paraId="058DFA72" w14:textId="2476D905" w:rsidR="005028B2" w:rsidRDefault="00B81625" w:rsidP="00F43AA1">
      <w:pPr>
        <w:pStyle w:val="a9"/>
        <w:numPr>
          <w:ilvl w:val="0"/>
          <w:numId w:val="14"/>
        </w:numPr>
        <w:ind w:firstLineChars="0"/>
      </w:pPr>
      <w:r w:rsidRPr="00B81625">
        <w:t>DBCP</w:t>
      </w:r>
      <w:r>
        <w:t xml:space="preserve"> </w:t>
      </w:r>
      <w:r>
        <w:rPr>
          <w:rFonts w:hint="eastAsia"/>
        </w:rPr>
        <w:t xml:space="preserve">或 </w:t>
      </w:r>
      <w:proofErr w:type="spellStart"/>
      <w:r>
        <w:rPr>
          <w:rFonts w:hint="eastAsia"/>
        </w:rPr>
        <w:t>Durid</w:t>
      </w:r>
      <w:proofErr w:type="spellEnd"/>
    </w:p>
    <w:p w14:paraId="7E705E3E" w14:textId="74EE28AD" w:rsidR="00C61924" w:rsidRDefault="00C61924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Cache</w:t>
      </w:r>
    </w:p>
    <w:p w14:paraId="6F9B77AB" w14:textId="2F7FC65B" w:rsidR="008A4D3D" w:rsidRDefault="008A4D3D" w:rsidP="00F43AA1">
      <w:pPr>
        <w:pStyle w:val="a9"/>
        <w:numPr>
          <w:ilvl w:val="0"/>
          <w:numId w:val="14"/>
        </w:numPr>
        <w:ind w:firstLineChars="0"/>
      </w:pPr>
      <w:proofErr w:type="spellStart"/>
      <w:r>
        <w:rPr>
          <w:rFonts w:hint="eastAsia"/>
        </w:rPr>
        <w:t>MyCat</w:t>
      </w:r>
      <w:proofErr w:type="spellEnd"/>
      <w:r w:rsidR="00FA73AF">
        <w:t xml:space="preserve"> </w:t>
      </w:r>
      <w:r w:rsidR="00FA73AF">
        <w:rPr>
          <w:rFonts w:hint="eastAsia"/>
        </w:rPr>
        <w:t>或 。。。</w:t>
      </w:r>
    </w:p>
    <w:p w14:paraId="53E96B45" w14:textId="1C56DDF6" w:rsidR="00895410" w:rsidRDefault="008F4168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 xml:space="preserve"> </w:t>
      </w:r>
      <w:proofErr w:type="spellStart"/>
      <w:r>
        <w:rPr>
          <w:rFonts w:hint="eastAsia"/>
        </w:rPr>
        <w:t>Oauth</w:t>
      </w:r>
      <w:proofErr w:type="spellEnd"/>
    </w:p>
    <w:p w14:paraId="4B8DF02C" w14:textId="0003C402" w:rsidR="00A2616F" w:rsidRDefault="00A2616F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Security</w:t>
      </w:r>
    </w:p>
    <w:p w14:paraId="2B83327B" w14:textId="0E3CFE1F" w:rsidR="00A2616F" w:rsidRDefault="00A2616F" w:rsidP="00C05246"/>
    <w:p w14:paraId="015CB7A8" w14:textId="77777777" w:rsidR="00C05246" w:rsidRDefault="00C05246" w:rsidP="00C05246">
      <w:pPr>
        <w:pStyle w:val="2"/>
      </w:pPr>
      <w:bookmarkStart w:id="30" w:name="_Toc20140071"/>
      <w:r>
        <w:rPr>
          <w:rFonts w:hint="eastAsia"/>
        </w:rPr>
        <w:t>服务器参数</w:t>
      </w:r>
      <w:bookmarkEnd w:id="30"/>
    </w:p>
    <w:p w14:paraId="5CFE4FF7" w14:textId="77777777" w:rsidR="00C05246" w:rsidRDefault="00C05246" w:rsidP="00C05246">
      <w:pPr>
        <w:pStyle w:val="3"/>
        <w:ind w:left="315"/>
      </w:pPr>
      <w:bookmarkStart w:id="31" w:name="_Toc20140072"/>
      <w:r>
        <w:rPr>
          <w:rFonts w:hint="eastAsia"/>
        </w:rPr>
        <w:t>域名分配</w:t>
      </w:r>
      <w:bookmarkEnd w:id="31"/>
    </w:p>
    <w:p w14:paraId="234EAFD1" w14:textId="77777777" w:rsidR="00C05246" w:rsidRDefault="00C05246" w:rsidP="00C05246">
      <w:pPr>
        <w:pStyle w:val="a9"/>
        <w:numPr>
          <w:ilvl w:val="0"/>
          <w:numId w:val="19"/>
        </w:numPr>
        <w:ind w:firstLineChars="0"/>
      </w:pPr>
      <w:r>
        <w:t>L</w:t>
      </w:r>
      <w:r>
        <w:rPr>
          <w:rFonts w:hint="eastAsia"/>
        </w:rPr>
        <w:t>w</w:t>
      </w:r>
      <w:r>
        <w:t>ljuyang.com</w:t>
      </w:r>
    </w:p>
    <w:p w14:paraId="1CBBB840" w14:textId="77777777" w:rsidR="00C05246" w:rsidRDefault="00C05246" w:rsidP="00C05246">
      <w:pPr>
        <w:pStyle w:val="a9"/>
        <w:numPr>
          <w:ilvl w:val="0"/>
          <w:numId w:val="19"/>
        </w:numPr>
        <w:ind w:firstLineChars="0"/>
      </w:pPr>
      <w:r>
        <w:t>Lwljuyang.net</w:t>
      </w:r>
    </w:p>
    <w:p w14:paraId="68982220" w14:textId="77777777" w:rsidR="00C05246" w:rsidRPr="00F407B6" w:rsidRDefault="00C05246" w:rsidP="00C05246">
      <w:pPr>
        <w:pStyle w:val="a9"/>
        <w:numPr>
          <w:ilvl w:val="0"/>
          <w:numId w:val="19"/>
        </w:numPr>
        <w:ind w:firstLineChars="0"/>
      </w:pPr>
      <w:r>
        <w:t>Lwljuyang.cn</w:t>
      </w:r>
    </w:p>
    <w:p w14:paraId="2F620C47" w14:textId="77777777" w:rsidR="00C05246" w:rsidRDefault="00C05246" w:rsidP="00C05246">
      <w:pPr>
        <w:pStyle w:val="3"/>
        <w:ind w:left="315"/>
      </w:pPr>
      <w:bookmarkStart w:id="32" w:name="_Toc20140073"/>
      <w:r>
        <w:rPr>
          <w:rFonts w:hint="eastAsia"/>
        </w:rPr>
        <w:t>二级域名</w:t>
      </w:r>
      <w:bookmarkEnd w:id="32"/>
    </w:p>
    <w:p w14:paraId="5F7DD3C9" w14:textId="77777777" w:rsidR="00C05246" w:rsidRDefault="00C05246" w:rsidP="00C05246">
      <w:r>
        <w:rPr>
          <w:rFonts w:hint="eastAsia"/>
        </w:rPr>
        <w:t>形式： xx</w:t>
      </w:r>
      <w:r>
        <w:t>.</w:t>
      </w:r>
      <w:r>
        <w:rPr>
          <w:rFonts w:hint="eastAsia"/>
        </w:rPr>
        <w:t>域名.</w:t>
      </w:r>
      <w:r>
        <w:t xml:space="preserve">com </w:t>
      </w:r>
      <w:r>
        <w:rPr>
          <w:rFonts w:hint="eastAsia"/>
        </w:rPr>
        <w:t>， 二级域名尽量短。</w:t>
      </w:r>
    </w:p>
    <w:p w14:paraId="7932B79C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直接访问域名，表示 HTML</w:t>
      </w:r>
      <w:r>
        <w:t xml:space="preserve"> </w:t>
      </w:r>
      <w:r>
        <w:rPr>
          <w:rFonts w:hint="eastAsia"/>
        </w:rPr>
        <w:t>访问</w:t>
      </w:r>
    </w:p>
    <w:p w14:paraId="29BAC399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i</w:t>
      </w:r>
      <w:proofErr w:type="spellEnd"/>
      <w:r>
        <w:t xml:space="preserve"> </w:t>
      </w:r>
      <w:r>
        <w:rPr>
          <w:rFonts w:hint="eastAsia"/>
        </w:rPr>
        <w:t>表示图片服务</w:t>
      </w:r>
    </w:p>
    <w:p w14:paraId="7CEE9C05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v表示视频服务</w:t>
      </w:r>
    </w:p>
    <w:p w14:paraId="68E46B0B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表示其它文件服务。</w:t>
      </w:r>
    </w:p>
    <w:p w14:paraId="1DEB6F52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r>
        <w:t xml:space="preserve">s </w:t>
      </w:r>
      <w:r>
        <w:rPr>
          <w:rFonts w:hint="eastAsia"/>
        </w:rPr>
        <w:t>表示接口服务</w:t>
      </w:r>
    </w:p>
    <w:p w14:paraId="6C1A6CF6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表示资源服务，</w:t>
      </w:r>
      <w:proofErr w:type="spellStart"/>
      <w:r>
        <w:rPr>
          <w:rFonts w:hint="eastAsia"/>
        </w:rPr>
        <w:t>css</w:t>
      </w:r>
      <w:r>
        <w:t>,</w:t>
      </w:r>
      <w:r>
        <w:rPr>
          <w:rFonts w:hint="eastAsia"/>
        </w:rPr>
        <w:t>js</w:t>
      </w:r>
      <w:proofErr w:type="spellEnd"/>
      <w:r>
        <w:t>,</w:t>
      </w:r>
      <w:r>
        <w:rPr>
          <w:rFonts w:hint="eastAsia"/>
        </w:rPr>
        <w:t>等。</w:t>
      </w:r>
    </w:p>
    <w:p w14:paraId="4CD300D8" w14:textId="77777777" w:rsidR="00C05246" w:rsidRDefault="00C05246" w:rsidP="00C05246"/>
    <w:p w14:paraId="55D43276" w14:textId="77777777" w:rsidR="00C05246" w:rsidRDefault="00C05246" w:rsidP="00C05246">
      <w:pPr>
        <w:pStyle w:val="3"/>
        <w:ind w:left="315"/>
      </w:pPr>
      <w:bookmarkStart w:id="33" w:name="_Toc20140074"/>
      <w:r>
        <w:rPr>
          <w:rFonts w:hint="eastAsia"/>
        </w:rPr>
        <w:t>端口号</w:t>
      </w:r>
      <w:bookmarkEnd w:id="33"/>
    </w:p>
    <w:p w14:paraId="48A0CA75" w14:textId="77777777" w:rsidR="00C05246" w:rsidRDefault="00C05246" w:rsidP="00C05246">
      <w:r>
        <w:rPr>
          <w:rFonts w:hint="eastAsia"/>
        </w:rPr>
        <w:t xml:space="preserve">数据库服务器的实际端口号 </w:t>
      </w:r>
      <w:r>
        <w:t xml:space="preserve">=  </w:t>
      </w:r>
      <w:r>
        <w:rPr>
          <w:rFonts w:hint="eastAsia"/>
        </w:rPr>
        <w:t xml:space="preserve">默认端口号 </w:t>
      </w:r>
      <w:r>
        <w:t xml:space="preserve">+ 200 , </w:t>
      </w:r>
      <w:r>
        <w:rPr>
          <w:rFonts w:hint="eastAsia"/>
        </w:rPr>
        <w:t xml:space="preserve">如果实际端口非法或被占用，则 </w:t>
      </w:r>
      <w:r>
        <w:t>-200</w:t>
      </w:r>
      <w:r>
        <w:rPr>
          <w:rFonts w:hint="eastAsia"/>
        </w:rPr>
        <w:t>。如：</w:t>
      </w:r>
    </w:p>
    <w:p w14:paraId="5B83D26E" w14:textId="77777777" w:rsidR="00C05246" w:rsidRDefault="00C05246" w:rsidP="00C05246">
      <w:pPr>
        <w:pStyle w:val="a9"/>
        <w:numPr>
          <w:ilvl w:val="0"/>
          <w:numId w:val="6"/>
        </w:numPr>
        <w:ind w:firstLineChars="0"/>
      </w:pPr>
      <w:proofErr w:type="spellStart"/>
      <w:r>
        <w:rPr>
          <w:rFonts w:hint="eastAsia"/>
        </w:rPr>
        <w:t>m</w:t>
      </w:r>
      <w:r>
        <w:t>ariadb</w:t>
      </w:r>
      <w:proofErr w:type="spellEnd"/>
      <w:r>
        <w:rPr>
          <w:rFonts w:hint="eastAsia"/>
        </w:rPr>
        <w:t>：3</w:t>
      </w:r>
      <w:r>
        <w:t>506</w:t>
      </w:r>
    </w:p>
    <w:p w14:paraId="6B2C9D53" w14:textId="77777777" w:rsidR="00C05246" w:rsidRPr="00E573F8" w:rsidRDefault="00C05246" w:rsidP="00C05246">
      <w:pPr>
        <w:pStyle w:val="a9"/>
        <w:numPr>
          <w:ilvl w:val="0"/>
          <w:numId w:val="6"/>
        </w:numPr>
        <w:ind w:firstLineChars="0"/>
      </w:pPr>
      <w:proofErr w:type="gramStart"/>
      <w:r>
        <w:rPr>
          <w:rFonts w:hint="eastAsia"/>
        </w:rPr>
        <w:lastRenderedPageBreak/>
        <w:t>mongo</w:t>
      </w:r>
      <w:r>
        <w:t xml:space="preserve"> :</w:t>
      </w:r>
      <w:proofErr w:type="gramEnd"/>
      <w: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27217</w:t>
      </w:r>
    </w:p>
    <w:p w14:paraId="299C716A" w14:textId="77777777" w:rsidR="00C05246" w:rsidRPr="00AC6187" w:rsidRDefault="00C05246" w:rsidP="00C05246">
      <w:pPr>
        <w:pStyle w:val="a9"/>
        <w:numPr>
          <w:ilvl w:val="0"/>
          <w:numId w:val="6"/>
        </w:numPr>
        <w:ind w:firstLineChars="0"/>
      </w:pPr>
      <w:proofErr w:type="spellStart"/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r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edis</w:t>
      </w:r>
      <w:proofErr w:type="spellEnd"/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6579</w:t>
      </w:r>
    </w:p>
    <w:p w14:paraId="71B7B783" w14:textId="77777777" w:rsidR="00C05246" w:rsidRPr="00AC6187" w:rsidRDefault="00C05246" w:rsidP="00C05246">
      <w:pPr>
        <w:pStyle w:val="a9"/>
        <w:numPr>
          <w:ilvl w:val="0"/>
          <w:numId w:val="6"/>
        </w:numPr>
        <w:ind w:firstLineChars="0"/>
      </w:pPr>
      <w:proofErr w:type="spellStart"/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rabbitMq</w:t>
      </w:r>
      <w:proofErr w:type="spellEnd"/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872</w:t>
      </w:r>
    </w:p>
    <w:p w14:paraId="30080BC9" w14:textId="77777777" w:rsidR="00C05246" w:rsidRPr="00FA3FF6" w:rsidRDefault="00C05246" w:rsidP="00C05246">
      <w:pPr>
        <w:pStyle w:val="a9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Es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9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00</w:t>
      </w:r>
    </w:p>
    <w:p w14:paraId="3FB8E6C6" w14:textId="77777777" w:rsidR="00C05246" w:rsidRDefault="00C05246" w:rsidP="00C05246"/>
    <w:p w14:paraId="337A2215" w14:textId="77777777" w:rsidR="00C05246" w:rsidRDefault="00C05246" w:rsidP="00C05246">
      <w:pPr>
        <w:pStyle w:val="3"/>
        <w:ind w:left="315"/>
      </w:pPr>
      <w:bookmarkStart w:id="34" w:name="_Toc20140075"/>
      <w:r>
        <w:rPr>
          <w:rFonts w:hint="eastAsia"/>
        </w:rPr>
        <w:t>Tomcat</w:t>
      </w:r>
      <w:r>
        <w:t>8</w:t>
      </w:r>
      <w:r>
        <w:rPr>
          <w:rFonts w:hint="eastAsia"/>
        </w:rPr>
        <w:t>参数设置</w:t>
      </w:r>
      <w:bookmarkEnd w:id="34"/>
    </w:p>
    <w:p w14:paraId="6F7A4589" w14:textId="77777777" w:rsidR="00C05246" w:rsidRDefault="00C05246" w:rsidP="00C05246">
      <w:r>
        <w:rPr>
          <w:rFonts w:hint="eastAsia"/>
        </w:rPr>
        <w:t xml:space="preserve">针对 </w:t>
      </w:r>
      <w:r>
        <w:t>4</w:t>
      </w:r>
      <w:r>
        <w:rPr>
          <w:rFonts w:hint="eastAsia"/>
        </w:rPr>
        <w:t>Core</w:t>
      </w:r>
      <w:r>
        <w:t>+8</w:t>
      </w:r>
      <w:r>
        <w:rPr>
          <w:rFonts w:hint="eastAsia"/>
        </w:rPr>
        <w:t>G内存，每个节点启动一个服务设置。如果是4Core</w:t>
      </w:r>
      <w:r>
        <w:t>16</w:t>
      </w:r>
      <w:r>
        <w:rPr>
          <w:rFonts w:hint="eastAsia"/>
        </w:rPr>
        <w:t>G内存，每个节点启动两个服务。</w:t>
      </w:r>
    </w:p>
    <w:p w14:paraId="40CA84AB" w14:textId="77777777" w:rsidR="00C05246" w:rsidRDefault="00C05246" w:rsidP="00C05246">
      <w:pPr>
        <w:rPr>
          <w:rStyle w:val="ad"/>
          <w:i w:val="0"/>
          <w:iCs w:val="0"/>
          <w:color w:val="auto"/>
        </w:rPr>
      </w:pPr>
      <w:r>
        <w:rPr>
          <w:rStyle w:val="ad"/>
          <w:rFonts w:hint="eastAsia"/>
          <w:i w:val="0"/>
          <w:iCs w:val="0"/>
          <w:color w:val="auto"/>
        </w:rPr>
        <w:t>JVM参数设置，可通过参数指定，或在</w:t>
      </w:r>
      <w:r w:rsidRPr="000D4181">
        <w:rPr>
          <w:rStyle w:val="ad"/>
          <w:i w:val="0"/>
          <w:iCs w:val="0"/>
          <w:color w:val="auto"/>
        </w:rPr>
        <w:t>Seten.sh</w:t>
      </w:r>
      <w:r>
        <w:rPr>
          <w:rStyle w:val="ad"/>
          <w:i w:val="0"/>
          <w:iCs w:val="0"/>
          <w:color w:val="auto"/>
        </w:rPr>
        <w:t xml:space="preserve"> </w:t>
      </w:r>
      <w:r>
        <w:rPr>
          <w:rStyle w:val="ad"/>
          <w:rFonts w:hint="eastAsia"/>
          <w:i w:val="0"/>
          <w:iCs w:val="0"/>
          <w:color w:val="auto"/>
        </w:rPr>
        <w:t xml:space="preserve">中通过 </w:t>
      </w:r>
      <w:r w:rsidRPr="005141FC">
        <w:rPr>
          <w:rStyle w:val="ad"/>
          <w:i w:val="0"/>
          <w:color w:val="auto"/>
        </w:rPr>
        <w:t>export CATALINA_OPTS</w:t>
      </w:r>
      <w:r>
        <w:rPr>
          <w:rStyle w:val="ad"/>
          <w:i w:val="0"/>
          <w:color w:val="auto"/>
        </w:rPr>
        <w:t xml:space="preserve"> </w:t>
      </w:r>
      <w:r>
        <w:rPr>
          <w:rStyle w:val="ad"/>
          <w:rFonts w:hint="eastAsia"/>
          <w:i w:val="0"/>
          <w:color w:val="auto"/>
        </w:rPr>
        <w:t>指定：</w:t>
      </w:r>
    </w:p>
    <w:p w14:paraId="34505D2D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>-Xm</w:t>
      </w:r>
      <w:r>
        <w:rPr>
          <w:rStyle w:val="ad"/>
          <w:i w:val="0"/>
          <w:color w:val="auto"/>
        </w:rPr>
        <w:t>x</w:t>
      </w:r>
      <w:r w:rsidRPr="00FE1257">
        <w:rPr>
          <w:rStyle w:val="ad"/>
          <w:i w:val="0"/>
          <w:color w:val="auto"/>
        </w:rPr>
        <w:t xml:space="preserve">6400m : </w:t>
      </w:r>
      <w:r w:rsidRPr="004F7E53">
        <w:rPr>
          <w:rStyle w:val="ad"/>
          <w:rFonts w:hint="eastAsia"/>
          <w:i w:val="0"/>
          <w:color w:val="auto"/>
        </w:rPr>
        <w:t>堆内存的最小大小</w:t>
      </w:r>
      <w:r>
        <w:rPr>
          <w:rStyle w:val="ad"/>
          <w:rFonts w:hint="eastAsia"/>
          <w:i w:val="0"/>
          <w:color w:val="auto"/>
        </w:rPr>
        <w:t>，</w:t>
      </w:r>
      <w:r>
        <w:rPr>
          <w:rStyle w:val="ad"/>
          <w:i w:val="0"/>
          <w:color w:val="auto"/>
        </w:rPr>
        <w:t>=</w:t>
      </w:r>
      <w:r w:rsidRPr="00FE1257">
        <w:rPr>
          <w:rStyle w:val="ad"/>
          <w:i w:val="0"/>
          <w:color w:val="auto"/>
        </w:rPr>
        <w:t xml:space="preserve"> 8G * 80% = 6.4G</w:t>
      </w:r>
    </w:p>
    <w:p w14:paraId="0A136503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>-Xm</w:t>
      </w:r>
      <w:r>
        <w:rPr>
          <w:rStyle w:val="ad"/>
          <w:rFonts w:hint="eastAsia"/>
          <w:i w:val="0"/>
          <w:color w:val="auto"/>
        </w:rPr>
        <w:t>s</w:t>
      </w:r>
      <w:r w:rsidRPr="00FE1257">
        <w:rPr>
          <w:rStyle w:val="ad"/>
          <w:i w:val="0"/>
          <w:color w:val="auto"/>
        </w:rPr>
        <w:t xml:space="preserve">6400m </w:t>
      </w:r>
      <w:r w:rsidRPr="00FE1257">
        <w:rPr>
          <w:rStyle w:val="ad"/>
          <w:i w:val="0"/>
          <w:color w:val="auto"/>
        </w:rPr>
        <w:t>同</w:t>
      </w:r>
      <w:r w:rsidRPr="00FE1257">
        <w:rPr>
          <w:rStyle w:val="ad"/>
          <w:i w:val="0"/>
          <w:color w:val="auto"/>
        </w:rPr>
        <w:t xml:space="preserve">, </w:t>
      </w:r>
      <w:r w:rsidRPr="00FE1257">
        <w:rPr>
          <w:rStyle w:val="ad"/>
          <w:i w:val="0"/>
          <w:color w:val="auto"/>
        </w:rPr>
        <w:t>避免内存变化</w:t>
      </w:r>
      <w:r w:rsidRPr="00FE1257">
        <w:rPr>
          <w:rStyle w:val="ad"/>
          <w:i w:val="0"/>
          <w:color w:val="auto"/>
        </w:rPr>
        <w:t>.</w:t>
      </w:r>
      <w:r>
        <w:rPr>
          <w:rStyle w:val="ad"/>
          <w:i w:val="0"/>
          <w:color w:val="auto"/>
        </w:rPr>
        <w:t xml:space="preserve"> </w:t>
      </w:r>
    </w:p>
    <w:p w14:paraId="2516D984" w14:textId="77777777" w:rsidR="00C05246" w:rsidRPr="000642E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5141FC">
        <w:rPr>
          <w:rStyle w:val="ad"/>
          <w:i w:val="0"/>
          <w:color w:val="auto"/>
        </w:rPr>
        <w:t>-</w:t>
      </w:r>
      <w:proofErr w:type="spellStart"/>
      <w:r w:rsidRPr="005141FC">
        <w:rPr>
          <w:rStyle w:val="ad"/>
          <w:i w:val="0"/>
          <w:color w:val="auto"/>
        </w:rPr>
        <w:t>XX:NewRatio</w:t>
      </w:r>
      <w:proofErr w:type="spellEnd"/>
      <w:r w:rsidRPr="005141FC">
        <w:rPr>
          <w:rStyle w:val="ad"/>
          <w:i w:val="0"/>
          <w:color w:val="auto"/>
        </w:rPr>
        <w:t>=</w:t>
      </w:r>
      <w:r>
        <w:rPr>
          <w:rStyle w:val="ad"/>
          <w:i w:val="0"/>
          <w:color w:val="auto"/>
        </w:rPr>
        <w:t>3</w:t>
      </w:r>
      <w:r>
        <w:rPr>
          <w:rStyle w:val="ad"/>
          <w:rFonts w:hint="eastAsia"/>
          <w:i w:val="0"/>
          <w:color w:val="auto"/>
        </w:rPr>
        <w:t>：</w:t>
      </w:r>
      <w:r w:rsidRPr="000642E7">
        <w:rPr>
          <w:rStyle w:val="ad"/>
          <w:rFonts w:hint="eastAsia"/>
          <w:i w:val="0"/>
          <w:color w:val="auto"/>
        </w:rPr>
        <w:t>年轻代</w:t>
      </w:r>
      <w:r w:rsidRPr="000642E7">
        <w:rPr>
          <w:rStyle w:val="ad"/>
          <w:i w:val="0"/>
          <w:color w:val="auto"/>
        </w:rPr>
        <w:t>(</w:t>
      </w:r>
      <w:r w:rsidRPr="000642E7">
        <w:rPr>
          <w:rStyle w:val="ad"/>
          <w:i w:val="0"/>
          <w:color w:val="auto"/>
        </w:rPr>
        <w:t>包括</w:t>
      </w:r>
      <w:r w:rsidRPr="000642E7">
        <w:rPr>
          <w:rStyle w:val="ad"/>
          <w:i w:val="0"/>
          <w:color w:val="auto"/>
        </w:rPr>
        <w:t>Eden</w:t>
      </w:r>
      <w:r w:rsidRPr="000642E7">
        <w:rPr>
          <w:rStyle w:val="ad"/>
          <w:i w:val="0"/>
          <w:color w:val="auto"/>
        </w:rPr>
        <w:t>和两个</w:t>
      </w:r>
      <w:r w:rsidRPr="000642E7">
        <w:rPr>
          <w:rStyle w:val="ad"/>
          <w:i w:val="0"/>
          <w:color w:val="auto"/>
        </w:rPr>
        <w:t>Survivor</w:t>
      </w:r>
      <w:r w:rsidRPr="000642E7">
        <w:rPr>
          <w:rStyle w:val="ad"/>
          <w:i w:val="0"/>
          <w:color w:val="auto"/>
        </w:rPr>
        <w:t>区</w:t>
      </w:r>
      <w:r w:rsidRPr="000642E7">
        <w:rPr>
          <w:rStyle w:val="ad"/>
          <w:i w:val="0"/>
          <w:color w:val="auto"/>
        </w:rPr>
        <w:t>)</w:t>
      </w:r>
      <w:r w:rsidRPr="000642E7">
        <w:rPr>
          <w:rStyle w:val="ad"/>
          <w:i w:val="0"/>
          <w:color w:val="auto"/>
        </w:rPr>
        <w:t>与年老代的比值</w:t>
      </w:r>
      <w:r w:rsidRPr="000642E7">
        <w:rPr>
          <w:rStyle w:val="ad"/>
          <w:i w:val="0"/>
          <w:color w:val="auto"/>
        </w:rPr>
        <w:t>(</w:t>
      </w:r>
      <w:r w:rsidRPr="000642E7">
        <w:rPr>
          <w:rStyle w:val="ad"/>
          <w:i w:val="0"/>
          <w:color w:val="auto"/>
        </w:rPr>
        <w:t>除去持久代</w:t>
      </w:r>
      <w:r w:rsidRPr="000642E7">
        <w:rPr>
          <w:rStyle w:val="ad"/>
          <w:i w:val="0"/>
          <w:color w:val="auto"/>
        </w:rPr>
        <w:t>)</w:t>
      </w:r>
    </w:p>
    <w:p w14:paraId="78A363FB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>-</w:t>
      </w:r>
      <w:proofErr w:type="gramStart"/>
      <w:r w:rsidRPr="00FE1257">
        <w:rPr>
          <w:rStyle w:val="ad"/>
          <w:i w:val="0"/>
          <w:color w:val="auto"/>
        </w:rPr>
        <w:t>XX:+</w:t>
      </w:r>
      <w:proofErr w:type="spellStart"/>
      <w:proofErr w:type="gramEnd"/>
      <w:r w:rsidRPr="00FE1257">
        <w:rPr>
          <w:rStyle w:val="ad"/>
          <w:i w:val="0"/>
          <w:color w:val="auto"/>
        </w:rPr>
        <w:t>UseParallelGC</w:t>
      </w:r>
      <w:proofErr w:type="spellEnd"/>
      <w:r w:rsidRPr="00FE1257">
        <w:rPr>
          <w:rStyle w:val="ad"/>
          <w:i w:val="0"/>
          <w:color w:val="auto"/>
        </w:rPr>
        <w:t xml:space="preserve"> </w:t>
      </w:r>
    </w:p>
    <w:p w14:paraId="2F3F9BE1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>-</w:t>
      </w:r>
      <w:proofErr w:type="spellStart"/>
      <w:r w:rsidRPr="00FE1257">
        <w:rPr>
          <w:rStyle w:val="ad"/>
          <w:i w:val="0"/>
          <w:color w:val="auto"/>
        </w:rPr>
        <w:t>XX:ParallelGCThreads</w:t>
      </w:r>
      <w:proofErr w:type="spellEnd"/>
      <w:r w:rsidRPr="00FE1257">
        <w:rPr>
          <w:rStyle w:val="ad"/>
          <w:i w:val="0"/>
          <w:color w:val="auto"/>
        </w:rPr>
        <w:t>=</w:t>
      </w:r>
      <w:r>
        <w:rPr>
          <w:rStyle w:val="ad"/>
          <w:i w:val="0"/>
          <w:color w:val="auto"/>
        </w:rPr>
        <w:t xml:space="preserve">8 </w:t>
      </w:r>
      <w:r>
        <w:rPr>
          <w:rStyle w:val="ad"/>
          <w:rFonts w:hint="eastAsia"/>
          <w:i w:val="0"/>
          <w:color w:val="auto"/>
        </w:rPr>
        <w:t>：</w:t>
      </w:r>
      <w:r>
        <w:rPr>
          <w:rStyle w:val="ad"/>
          <w:rFonts w:hint="eastAsia"/>
          <w:i w:val="0"/>
          <w:color w:val="auto"/>
        </w:rPr>
        <w:t xml:space="preserve"> </w:t>
      </w:r>
      <w:r>
        <w:rPr>
          <w:rStyle w:val="ad"/>
          <w:i w:val="0"/>
          <w:color w:val="auto"/>
        </w:rPr>
        <w:t>8</w:t>
      </w:r>
      <w:r>
        <w:rPr>
          <w:rStyle w:val="ad"/>
          <w:rFonts w:hint="eastAsia"/>
          <w:i w:val="0"/>
          <w:color w:val="auto"/>
        </w:rPr>
        <w:t>核并行收集</w:t>
      </w:r>
      <w:r w:rsidRPr="00FE1257">
        <w:rPr>
          <w:rStyle w:val="ad"/>
          <w:i w:val="0"/>
          <w:color w:val="auto"/>
        </w:rPr>
        <w:t xml:space="preserve"> </w:t>
      </w:r>
    </w:p>
    <w:p w14:paraId="364BDEC8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>-</w:t>
      </w:r>
      <w:proofErr w:type="gramStart"/>
      <w:r w:rsidRPr="00FE1257">
        <w:rPr>
          <w:rStyle w:val="ad"/>
          <w:i w:val="0"/>
          <w:color w:val="auto"/>
        </w:rPr>
        <w:t>XX:+</w:t>
      </w:r>
      <w:proofErr w:type="spellStart"/>
      <w:proofErr w:type="gramEnd"/>
      <w:r w:rsidRPr="00FE1257">
        <w:rPr>
          <w:rStyle w:val="ad"/>
          <w:i w:val="0"/>
          <w:color w:val="auto"/>
        </w:rPr>
        <w:t>UseParallelOldGC</w:t>
      </w:r>
      <w:proofErr w:type="spellEnd"/>
      <w:r w:rsidRPr="00FE1257">
        <w:rPr>
          <w:rStyle w:val="ad"/>
          <w:i w:val="0"/>
          <w:color w:val="auto"/>
        </w:rPr>
        <w:t xml:space="preserve"> </w:t>
      </w:r>
    </w:p>
    <w:p w14:paraId="17AE628B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>-</w:t>
      </w:r>
      <w:proofErr w:type="spellStart"/>
      <w:proofErr w:type="gramStart"/>
      <w:r w:rsidRPr="00FE1257">
        <w:rPr>
          <w:rStyle w:val="ad"/>
          <w:i w:val="0"/>
          <w:color w:val="auto"/>
        </w:rPr>
        <w:t>XX:MaxGCPauseMillis</w:t>
      </w:r>
      <w:proofErr w:type="spellEnd"/>
      <w:proofErr w:type="gramEnd"/>
      <w:r w:rsidRPr="00FE1257">
        <w:rPr>
          <w:rStyle w:val="ad"/>
          <w:i w:val="0"/>
          <w:color w:val="auto"/>
        </w:rPr>
        <w:t xml:space="preserve">=100 </w:t>
      </w:r>
    </w:p>
    <w:p w14:paraId="180737B4" w14:textId="77777777" w:rsidR="00C05246" w:rsidRDefault="00C05246" w:rsidP="00C05246">
      <w:pPr>
        <w:pStyle w:val="af0"/>
        <w:spacing w:before="31" w:after="62"/>
        <w:rPr>
          <w:rStyle w:val="ad"/>
          <w:i w:val="0"/>
          <w:iCs/>
          <w:color w:val="auto"/>
        </w:rPr>
      </w:pPr>
      <w:r w:rsidRPr="00FE1257">
        <w:rPr>
          <w:rStyle w:val="ad"/>
          <w:i w:val="0"/>
          <w:color w:val="auto"/>
        </w:rPr>
        <w:t>-XX:-</w:t>
      </w:r>
      <w:proofErr w:type="spellStart"/>
      <w:r w:rsidRPr="00FE1257">
        <w:rPr>
          <w:rStyle w:val="ad"/>
          <w:i w:val="0"/>
          <w:color w:val="auto"/>
        </w:rPr>
        <w:t>UseAdaptiveSizePolicy</w:t>
      </w:r>
      <w:proofErr w:type="spellEnd"/>
      <w:r w:rsidRPr="00FE1257">
        <w:rPr>
          <w:rStyle w:val="ad"/>
          <w:i w:val="0"/>
          <w:color w:val="auto"/>
        </w:rPr>
        <w:t xml:space="preserve"> : </w:t>
      </w:r>
      <w:r w:rsidRPr="00FE1257">
        <w:rPr>
          <w:rStyle w:val="ad"/>
          <w:i w:val="0"/>
          <w:color w:val="auto"/>
        </w:rPr>
        <w:t>禁用</w:t>
      </w:r>
      <w:r w:rsidRPr="00FE1257">
        <w:rPr>
          <w:rStyle w:val="ad"/>
          <w:i w:val="0"/>
          <w:color w:val="auto"/>
        </w:rPr>
        <w:t xml:space="preserve">: </w:t>
      </w:r>
      <w:hyperlink r:id="rId12" w:history="1">
        <w:r w:rsidRPr="00886DFB">
          <w:rPr>
            <w:rStyle w:val="af2"/>
          </w:rPr>
          <w:t>https://blog.csdn.net/rickiyeat/article/details/78906235</w:t>
        </w:r>
      </w:hyperlink>
    </w:p>
    <w:p w14:paraId="67F0B99F" w14:textId="77777777" w:rsidR="00C05246" w:rsidRPr="005141FC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5141FC">
        <w:rPr>
          <w:rStyle w:val="ad"/>
          <w:i w:val="0"/>
          <w:color w:val="auto"/>
        </w:rPr>
        <w:t>-</w:t>
      </w:r>
      <w:proofErr w:type="spellStart"/>
      <w:r w:rsidRPr="005141FC">
        <w:rPr>
          <w:rStyle w:val="ad"/>
          <w:i w:val="0"/>
          <w:color w:val="auto"/>
        </w:rPr>
        <w:t>XX:MaxTenuringThreshold</w:t>
      </w:r>
      <w:proofErr w:type="spellEnd"/>
      <w:r w:rsidRPr="005141FC">
        <w:rPr>
          <w:rStyle w:val="ad"/>
          <w:i w:val="0"/>
          <w:color w:val="auto"/>
        </w:rPr>
        <w:t xml:space="preserve">=10 </w:t>
      </w:r>
      <w:r>
        <w:rPr>
          <w:rStyle w:val="ad"/>
          <w:rFonts w:hint="eastAsia"/>
          <w:i w:val="0"/>
          <w:color w:val="auto"/>
        </w:rPr>
        <w:t>：</w:t>
      </w:r>
      <w:r>
        <w:rPr>
          <w:rStyle w:val="ad"/>
          <w:rFonts w:hint="eastAsia"/>
          <w:i w:val="0"/>
          <w:color w:val="auto"/>
        </w:rPr>
        <w:t xml:space="preserve"> </w:t>
      </w:r>
      <w:r w:rsidRPr="000642E7">
        <w:rPr>
          <w:rStyle w:val="ad"/>
          <w:rFonts w:hint="eastAsia"/>
          <w:i w:val="0"/>
          <w:color w:val="auto"/>
        </w:rPr>
        <w:t>垃圾最大年龄</w:t>
      </w:r>
    </w:p>
    <w:p w14:paraId="190E02AC" w14:textId="77777777" w:rsidR="00C05246" w:rsidRDefault="00C05246" w:rsidP="00C05246">
      <w:pPr>
        <w:rPr>
          <w:rStyle w:val="af"/>
          <w:i w:val="0"/>
          <w:iCs w:val="0"/>
        </w:rPr>
      </w:pPr>
      <w:r w:rsidRPr="005B1393">
        <w:rPr>
          <w:rStyle w:val="af"/>
          <w:rFonts w:hint="eastAsia"/>
          <w:i w:val="0"/>
          <w:iCs w:val="0"/>
        </w:rPr>
        <w:t>s</w:t>
      </w:r>
      <w:r w:rsidRPr="005B1393">
        <w:rPr>
          <w:rStyle w:val="af"/>
          <w:i w:val="0"/>
          <w:iCs w:val="0"/>
        </w:rPr>
        <w:t>erver.xml</w:t>
      </w:r>
    </w:p>
    <w:p w14:paraId="49894844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&lt;Executor </w:t>
      </w:r>
    </w:p>
    <w:p w14:paraId="32A632FE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name="</w:t>
      </w:r>
      <w:proofErr w:type="spellStart"/>
      <w:r w:rsidRPr="00E57364">
        <w:rPr>
          <w:rStyle w:val="ad"/>
          <w:i w:val="0"/>
          <w:color w:val="auto"/>
        </w:rPr>
        <w:t>tomcatThreadPool</w:t>
      </w:r>
      <w:proofErr w:type="spellEnd"/>
      <w:r w:rsidRPr="00E57364">
        <w:rPr>
          <w:rStyle w:val="ad"/>
          <w:i w:val="0"/>
          <w:color w:val="auto"/>
        </w:rPr>
        <w:t xml:space="preserve">" </w:t>
      </w:r>
    </w:p>
    <w:p w14:paraId="2CFF0F65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</w:t>
      </w:r>
      <w:proofErr w:type="spellStart"/>
      <w:r w:rsidRPr="00E57364">
        <w:rPr>
          <w:rStyle w:val="ad"/>
          <w:i w:val="0"/>
          <w:color w:val="auto"/>
        </w:rPr>
        <w:t>namePrefix</w:t>
      </w:r>
      <w:proofErr w:type="spellEnd"/>
      <w:r w:rsidRPr="00E57364">
        <w:rPr>
          <w:rStyle w:val="ad"/>
          <w:i w:val="0"/>
          <w:color w:val="auto"/>
        </w:rPr>
        <w:t>="</w:t>
      </w:r>
      <w:proofErr w:type="spellStart"/>
      <w:r w:rsidRPr="00E57364">
        <w:rPr>
          <w:rStyle w:val="ad"/>
          <w:i w:val="0"/>
          <w:color w:val="auto"/>
        </w:rPr>
        <w:t>catalina</w:t>
      </w:r>
      <w:proofErr w:type="spellEnd"/>
      <w:r w:rsidRPr="00E57364">
        <w:rPr>
          <w:rStyle w:val="ad"/>
          <w:i w:val="0"/>
          <w:color w:val="auto"/>
        </w:rPr>
        <w:t>-exec-"</w:t>
      </w:r>
    </w:p>
    <w:p w14:paraId="4FFE565B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</w:t>
      </w:r>
      <w:proofErr w:type="spellStart"/>
      <w:r w:rsidRPr="00E57364">
        <w:rPr>
          <w:rStyle w:val="ad"/>
          <w:i w:val="0"/>
          <w:color w:val="auto"/>
        </w:rPr>
        <w:t>maxThreads</w:t>
      </w:r>
      <w:proofErr w:type="spellEnd"/>
      <w:r w:rsidRPr="00E57364">
        <w:rPr>
          <w:rStyle w:val="ad"/>
          <w:i w:val="0"/>
          <w:color w:val="auto"/>
        </w:rPr>
        <w:t xml:space="preserve">="500" </w:t>
      </w:r>
    </w:p>
    <w:p w14:paraId="6B43B187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</w:t>
      </w:r>
      <w:proofErr w:type="spellStart"/>
      <w:r w:rsidRPr="00E57364">
        <w:rPr>
          <w:rStyle w:val="ad"/>
          <w:i w:val="0"/>
          <w:color w:val="auto"/>
        </w:rPr>
        <w:t>minSpareThreads</w:t>
      </w:r>
      <w:proofErr w:type="spellEnd"/>
      <w:r w:rsidRPr="00E57364">
        <w:rPr>
          <w:rStyle w:val="ad"/>
          <w:i w:val="0"/>
          <w:color w:val="auto"/>
        </w:rPr>
        <w:t xml:space="preserve">="100" </w:t>
      </w:r>
    </w:p>
    <w:p w14:paraId="1EFE8B65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</w:t>
      </w:r>
      <w:proofErr w:type="spellStart"/>
      <w:r w:rsidRPr="00E57364">
        <w:rPr>
          <w:rStyle w:val="ad"/>
          <w:i w:val="0"/>
          <w:color w:val="auto"/>
        </w:rPr>
        <w:t>prestartminSpareThreads</w:t>
      </w:r>
      <w:proofErr w:type="spellEnd"/>
      <w:r w:rsidRPr="00E57364">
        <w:rPr>
          <w:rStyle w:val="ad"/>
          <w:i w:val="0"/>
          <w:color w:val="auto"/>
        </w:rPr>
        <w:t xml:space="preserve"> = "true"</w:t>
      </w:r>
    </w:p>
    <w:p w14:paraId="26366534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</w:t>
      </w:r>
      <w:proofErr w:type="spellStart"/>
      <w:r w:rsidRPr="00E57364">
        <w:rPr>
          <w:rStyle w:val="ad"/>
          <w:i w:val="0"/>
          <w:color w:val="auto"/>
        </w:rPr>
        <w:t>maxQueueSize</w:t>
      </w:r>
      <w:proofErr w:type="spellEnd"/>
      <w:r w:rsidRPr="00E57364">
        <w:rPr>
          <w:rStyle w:val="ad"/>
          <w:i w:val="0"/>
          <w:color w:val="auto"/>
        </w:rPr>
        <w:t xml:space="preserve"> = "100"</w:t>
      </w:r>
    </w:p>
    <w:p w14:paraId="0FD5489F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>/&gt;</w:t>
      </w:r>
    </w:p>
    <w:p w14:paraId="044FAF3E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</w:p>
    <w:p w14:paraId="000288D6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&lt;Connector </w:t>
      </w:r>
    </w:p>
    <w:p w14:paraId="7C482CC4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executor="</w:t>
      </w:r>
      <w:proofErr w:type="spellStart"/>
      <w:r w:rsidRPr="00E57364">
        <w:rPr>
          <w:rStyle w:val="ad"/>
          <w:i w:val="0"/>
          <w:color w:val="auto"/>
        </w:rPr>
        <w:t>tomcatThreadPool</w:t>
      </w:r>
      <w:proofErr w:type="spellEnd"/>
      <w:r w:rsidRPr="00E57364">
        <w:rPr>
          <w:rStyle w:val="ad"/>
          <w:i w:val="0"/>
          <w:color w:val="auto"/>
        </w:rPr>
        <w:t>"</w:t>
      </w:r>
    </w:p>
    <w:p w14:paraId="77EA4FCA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port="8080" </w:t>
      </w:r>
    </w:p>
    <w:p w14:paraId="7303F86F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lastRenderedPageBreak/>
        <w:t xml:space="preserve">   protocol="</w:t>
      </w:r>
      <w:proofErr w:type="gramStart"/>
      <w:r w:rsidRPr="00E57364">
        <w:rPr>
          <w:rStyle w:val="ad"/>
          <w:i w:val="0"/>
          <w:color w:val="auto"/>
        </w:rPr>
        <w:t>org.apache</w:t>
      </w:r>
      <w:proofErr w:type="gramEnd"/>
      <w:r w:rsidRPr="00E57364">
        <w:rPr>
          <w:rStyle w:val="ad"/>
          <w:i w:val="0"/>
          <w:color w:val="auto"/>
        </w:rPr>
        <w:t xml:space="preserve">.coyote.http11.Http11Nio2Protocol" </w:t>
      </w:r>
    </w:p>
    <w:p w14:paraId="7A5EA47F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</w:t>
      </w:r>
      <w:proofErr w:type="spellStart"/>
      <w:r w:rsidRPr="00E57364">
        <w:rPr>
          <w:rStyle w:val="ad"/>
          <w:i w:val="0"/>
          <w:color w:val="auto"/>
        </w:rPr>
        <w:t>connectionTimeout</w:t>
      </w:r>
      <w:proofErr w:type="spellEnd"/>
      <w:r w:rsidRPr="00E57364">
        <w:rPr>
          <w:rStyle w:val="ad"/>
          <w:i w:val="0"/>
          <w:color w:val="auto"/>
        </w:rPr>
        <w:t xml:space="preserve">="20000" </w:t>
      </w:r>
    </w:p>
    <w:p w14:paraId="1BD984D0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</w:t>
      </w:r>
      <w:proofErr w:type="spellStart"/>
      <w:r w:rsidRPr="00E57364">
        <w:rPr>
          <w:rStyle w:val="ad"/>
          <w:i w:val="0"/>
          <w:color w:val="auto"/>
        </w:rPr>
        <w:t>maxConnections</w:t>
      </w:r>
      <w:proofErr w:type="spellEnd"/>
      <w:r w:rsidRPr="00E57364">
        <w:rPr>
          <w:rStyle w:val="ad"/>
          <w:i w:val="0"/>
          <w:color w:val="auto"/>
        </w:rPr>
        <w:t xml:space="preserve">="10000" </w:t>
      </w:r>
    </w:p>
    <w:p w14:paraId="02C8EFF7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</w:t>
      </w:r>
      <w:proofErr w:type="spellStart"/>
      <w:r w:rsidRPr="00E57364">
        <w:rPr>
          <w:rStyle w:val="ad"/>
          <w:i w:val="0"/>
          <w:color w:val="auto"/>
        </w:rPr>
        <w:t>redirectPort</w:t>
      </w:r>
      <w:proofErr w:type="spellEnd"/>
      <w:r w:rsidRPr="00E57364">
        <w:rPr>
          <w:rStyle w:val="ad"/>
          <w:i w:val="0"/>
          <w:color w:val="auto"/>
        </w:rPr>
        <w:t xml:space="preserve">="8443" </w:t>
      </w:r>
    </w:p>
    <w:p w14:paraId="71AA8662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</w:t>
      </w:r>
      <w:proofErr w:type="spellStart"/>
      <w:r w:rsidRPr="00E57364">
        <w:rPr>
          <w:rStyle w:val="ad"/>
          <w:i w:val="0"/>
          <w:color w:val="auto"/>
        </w:rPr>
        <w:t>enableLookups</w:t>
      </w:r>
      <w:proofErr w:type="spellEnd"/>
      <w:r w:rsidRPr="00E57364">
        <w:rPr>
          <w:rStyle w:val="ad"/>
          <w:i w:val="0"/>
          <w:color w:val="auto"/>
        </w:rPr>
        <w:t xml:space="preserve">="false" </w:t>
      </w:r>
    </w:p>
    <w:p w14:paraId="35F24B86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</w:t>
      </w:r>
      <w:proofErr w:type="spellStart"/>
      <w:r w:rsidRPr="00E57364">
        <w:rPr>
          <w:rStyle w:val="ad"/>
          <w:i w:val="0"/>
          <w:color w:val="auto"/>
        </w:rPr>
        <w:t>acceptCount</w:t>
      </w:r>
      <w:proofErr w:type="spellEnd"/>
      <w:r w:rsidRPr="00E57364">
        <w:rPr>
          <w:rStyle w:val="ad"/>
          <w:i w:val="0"/>
          <w:color w:val="auto"/>
        </w:rPr>
        <w:t xml:space="preserve">="100" </w:t>
      </w:r>
    </w:p>
    <w:p w14:paraId="2B483011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</w:t>
      </w:r>
      <w:proofErr w:type="spellStart"/>
      <w:r w:rsidRPr="00E57364">
        <w:rPr>
          <w:rStyle w:val="ad"/>
          <w:i w:val="0"/>
          <w:color w:val="auto"/>
        </w:rPr>
        <w:t>maxPostSize</w:t>
      </w:r>
      <w:proofErr w:type="spellEnd"/>
      <w:r w:rsidRPr="00E57364">
        <w:rPr>
          <w:rStyle w:val="ad"/>
          <w:i w:val="0"/>
          <w:color w:val="auto"/>
        </w:rPr>
        <w:t xml:space="preserve">="10485760" </w:t>
      </w:r>
    </w:p>
    <w:p w14:paraId="0B68D498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compression="on" </w:t>
      </w:r>
    </w:p>
    <w:p w14:paraId="4FB08B95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</w:t>
      </w:r>
      <w:proofErr w:type="spellStart"/>
      <w:r w:rsidRPr="00E57364">
        <w:rPr>
          <w:rStyle w:val="ad"/>
          <w:i w:val="0"/>
          <w:color w:val="auto"/>
        </w:rPr>
        <w:t>disableUploadTimeout</w:t>
      </w:r>
      <w:proofErr w:type="spellEnd"/>
      <w:r w:rsidRPr="00E57364">
        <w:rPr>
          <w:rStyle w:val="ad"/>
          <w:i w:val="0"/>
          <w:color w:val="auto"/>
        </w:rPr>
        <w:t xml:space="preserve">="true" </w:t>
      </w:r>
    </w:p>
    <w:p w14:paraId="42E7AE18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</w:t>
      </w:r>
      <w:proofErr w:type="spellStart"/>
      <w:r w:rsidRPr="00E57364">
        <w:rPr>
          <w:rStyle w:val="ad"/>
          <w:i w:val="0"/>
          <w:color w:val="auto"/>
        </w:rPr>
        <w:t>compressionMinSize</w:t>
      </w:r>
      <w:proofErr w:type="spellEnd"/>
      <w:r w:rsidRPr="00E57364">
        <w:rPr>
          <w:rStyle w:val="ad"/>
          <w:i w:val="0"/>
          <w:color w:val="auto"/>
        </w:rPr>
        <w:t xml:space="preserve">="2048" </w:t>
      </w:r>
    </w:p>
    <w:p w14:paraId="4D0E95D3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</w:t>
      </w:r>
      <w:proofErr w:type="spellStart"/>
      <w:r w:rsidRPr="00E57364">
        <w:rPr>
          <w:rStyle w:val="ad"/>
          <w:i w:val="0"/>
          <w:color w:val="auto"/>
        </w:rPr>
        <w:t>acceptorThreadCount</w:t>
      </w:r>
      <w:proofErr w:type="spellEnd"/>
      <w:r w:rsidRPr="00E57364">
        <w:rPr>
          <w:rStyle w:val="ad"/>
          <w:i w:val="0"/>
          <w:color w:val="auto"/>
        </w:rPr>
        <w:t xml:space="preserve">="2" </w:t>
      </w:r>
    </w:p>
    <w:p w14:paraId="4396A7F4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compressableMimeType="text/</w:t>
      </w:r>
      <w:proofErr w:type="gramStart"/>
      <w:r w:rsidRPr="00E57364">
        <w:rPr>
          <w:rStyle w:val="ad"/>
          <w:i w:val="0"/>
          <w:color w:val="auto"/>
        </w:rPr>
        <w:t>html,text</w:t>
      </w:r>
      <w:proofErr w:type="gramEnd"/>
      <w:r w:rsidRPr="00E57364">
        <w:rPr>
          <w:rStyle w:val="ad"/>
          <w:i w:val="0"/>
          <w:color w:val="auto"/>
        </w:rPr>
        <w:t xml:space="preserve">/xml,text/plain,text/css,text/javascript,application/javascript" </w:t>
      </w:r>
    </w:p>
    <w:p w14:paraId="05B60F7D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</w:t>
      </w:r>
      <w:proofErr w:type="spellStart"/>
      <w:r w:rsidRPr="00E57364">
        <w:rPr>
          <w:rStyle w:val="ad"/>
          <w:i w:val="0"/>
          <w:color w:val="auto"/>
        </w:rPr>
        <w:t>URIEncoding</w:t>
      </w:r>
      <w:proofErr w:type="spellEnd"/>
      <w:r w:rsidRPr="00E57364">
        <w:rPr>
          <w:rStyle w:val="ad"/>
          <w:i w:val="0"/>
          <w:color w:val="auto"/>
        </w:rPr>
        <w:t>="utf-8"</w:t>
      </w:r>
    </w:p>
    <w:p w14:paraId="347CEBB4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>/&gt;</w:t>
      </w:r>
    </w:p>
    <w:p w14:paraId="376B2232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</w:p>
    <w:p w14:paraId="240BAEC8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# </w:t>
      </w:r>
      <w:r w:rsidRPr="00E57364">
        <w:rPr>
          <w:rStyle w:val="ad"/>
          <w:i w:val="0"/>
          <w:color w:val="auto"/>
        </w:rPr>
        <w:t>注释掉</w:t>
      </w:r>
      <w:r w:rsidRPr="00E57364">
        <w:rPr>
          <w:rStyle w:val="ad"/>
          <w:i w:val="0"/>
          <w:color w:val="auto"/>
        </w:rPr>
        <w:t xml:space="preserve"> </w:t>
      </w:r>
      <w:proofErr w:type="spellStart"/>
      <w:r w:rsidRPr="00E57364">
        <w:rPr>
          <w:rStyle w:val="ad"/>
          <w:i w:val="0"/>
          <w:color w:val="auto"/>
        </w:rPr>
        <w:t>ajp</w:t>
      </w:r>
      <w:proofErr w:type="spellEnd"/>
    </w:p>
    <w:p w14:paraId="6F3D0798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proofErr w:type="gramStart"/>
      <w:r w:rsidRPr="00E57364">
        <w:rPr>
          <w:rStyle w:val="ad"/>
          <w:i w:val="0"/>
          <w:color w:val="auto"/>
        </w:rPr>
        <w:t>&lt;!--</w:t>
      </w:r>
      <w:proofErr w:type="gramEnd"/>
      <w:r w:rsidRPr="00E57364">
        <w:rPr>
          <w:rStyle w:val="ad"/>
          <w:i w:val="0"/>
          <w:color w:val="auto"/>
        </w:rPr>
        <w:t xml:space="preserve"> &lt;Connector port="8009" protocol="AJP/1.3" </w:t>
      </w:r>
      <w:proofErr w:type="spellStart"/>
      <w:r w:rsidRPr="00E57364">
        <w:rPr>
          <w:rStyle w:val="ad"/>
          <w:i w:val="0"/>
          <w:color w:val="auto"/>
        </w:rPr>
        <w:t>redirectPort</w:t>
      </w:r>
      <w:proofErr w:type="spellEnd"/>
      <w:r w:rsidRPr="00E57364">
        <w:rPr>
          <w:rStyle w:val="ad"/>
          <w:i w:val="0"/>
          <w:color w:val="auto"/>
        </w:rPr>
        <w:t>="8443" /&gt; --&gt;</w:t>
      </w:r>
    </w:p>
    <w:p w14:paraId="1359435D" w14:textId="77777777" w:rsidR="00C05246" w:rsidRDefault="00C05246" w:rsidP="00C05246">
      <w:pPr>
        <w:pStyle w:val="3"/>
        <w:ind w:left="315"/>
        <w:rPr>
          <w:rStyle w:val="af"/>
          <w:i w:val="0"/>
          <w:iCs w:val="0"/>
        </w:rPr>
      </w:pPr>
      <w:bookmarkStart w:id="35" w:name="_Toc20140076"/>
      <w:r>
        <w:rPr>
          <w:rStyle w:val="af"/>
          <w:i w:val="0"/>
          <w:iCs w:val="0"/>
        </w:rPr>
        <w:t>N</w:t>
      </w:r>
      <w:r>
        <w:rPr>
          <w:rStyle w:val="af"/>
          <w:rFonts w:hint="eastAsia"/>
          <w:i w:val="0"/>
          <w:iCs w:val="0"/>
        </w:rPr>
        <w:t>ginx参数</w:t>
      </w:r>
      <w:bookmarkEnd w:id="35"/>
      <w:r>
        <w:rPr>
          <w:rStyle w:val="af"/>
          <w:rFonts w:hint="eastAsia"/>
          <w:i w:val="0"/>
          <w:iCs w:val="0"/>
        </w:rPr>
        <w:t xml:space="preserve"> </w:t>
      </w:r>
    </w:p>
    <w:p w14:paraId="627A050C" w14:textId="77777777" w:rsidR="00C05246" w:rsidRDefault="00C05246" w:rsidP="00C05246">
      <w:pPr>
        <w:pStyle w:val="a9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proofErr w:type="spellStart"/>
      <w:r>
        <w:t>gzip</w:t>
      </w:r>
      <w:proofErr w:type="spellEnd"/>
    </w:p>
    <w:p w14:paraId="7E209B63" w14:textId="77777777" w:rsidR="00C05246" w:rsidRDefault="00C05246" w:rsidP="00C05246">
      <w:pPr>
        <w:pStyle w:val="a9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r>
        <w:t>http2</w:t>
      </w:r>
    </w:p>
    <w:p w14:paraId="43F612BC" w14:textId="77777777" w:rsidR="00C05246" w:rsidRPr="00636553" w:rsidRDefault="00C05246" w:rsidP="00C05246">
      <w:pPr>
        <w:pStyle w:val="a9"/>
        <w:numPr>
          <w:ilvl w:val="0"/>
          <w:numId w:val="22"/>
        </w:numPr>
        <w:ind w:firstLineChars="0"/>
      </w:pPr>
      <w:r>
        <w:rPr>
          <w:rFonts w:hint="eastAsia"/>
        </w:rPr>
        <w:t>启用 h</w:t>
      </w:r>
      <w:r>
        <w:t>ttps</w:t>
      </w:r>
    </w:p>
    <w:p w14:paraId="500BBC3A" w14:textId="2C6CCF8E" w:rsidR="00202D63" w:rsidRDefault="00202D63" w:rsidP="00C05246">
      <w:pPr>
        <w:pStyle w:val="2"/>
      </w:pPr>
      <w:bookmarkStart w:id="36" w:name="_Toc20140077"/>
      <w:r>
        <w:rPr>
          <w:rFonts w:hint="eastAsia"/>
        </w:rPr>
        <w:t>客户端</w:t>
      </w:r>
    </w:p>
    <w:p w14:paraId="2BBDE32A" w14:textId="0C83510C" w:rsidR="00202D63" w:rsidRPr="00202D63" w:rsidRDefault="00202D63" w:rsidP="00202D63">
      <w:r>
        <w:rPr>
          <w:rFonts w:hint="eastAsia"/>
        </w:rPr>
        <w:t>视频，图片的上传，要客户端压缩到7</w:t>
      </w:r>
      <w:r>
        <w:t>20P，即最大：</w:t>
      </w:r>
      <w:r>
        <w:rPr>
          <w:rFonts w:hint="eastAsia"/>
        </w:rPr>
        <w:t>1</w:t>
      </w:r>
      <w:r>
        <w:t>080*720。压缩后再上传到服务器。</w:t>
      </w:r>
    </w:p>
    <w:p w14:paraId="7F712F67" w14:textId="6D40D2B6" w:rsidR="00C05246" w:rsidRPr="003B175C" w:rsidRDefault="00202D63" w:rsidP="00C05246">
      <w:pPr>
        <w:pStyle w:val="2"/>
      </w:pPr>
      <w:r>
        <w:rPr>
          <w:rFonts w:hint="eastAsia"/>
        </w:rPr>
        <w:t>安全性</w:t>
      </w:r>
      <w:bookmarkEnd w:id="36"/>
    </w:p>
    <w:p w14:paraId="34346E3E" w14:textId="77777777" w:rsidR="00C05246" w:rsidRDefault="00C05246" w:rsidP="00C05246">
      <w:pPr>
        <w:pStyle w:val="3"/>
        <w:ind w:left="315"/>
      </w:pPr>
      <w:bookmarkStart w:id="37" w:name="_Toc20140078"/>
      <w:r>
        <w:rPr>
          <w:rFonts w:hint="eastAsia"/>
        </w:rPr>
        <w:t>普通Web接口的有效性验证</w:t>
      </w:r>
      <w:bookmarkEnd w:id="37"/>
    </w:p>
    <w:p w14:paraId="5A7602AF" w14:textId="77777777" w:rsidR="00C05246" w:rsidRDefault="00C05246" w:rsidP="00C05246">
      <w:r>
        <w:rPr>
          <w:rFonts w:hint="eastAsia"/>
        </w:rPr>
        <w:t>采用</w:t>
      </w:r>
      <w:proofErr w:type="spellStart"/>
      <w:r>
        <w:t>J</w:t>
      </w:r>
      <w:r>
        <w:rPr>
          <w:rFonts w:hint="eastAsia"/>
        </w:rPr>
        <w:t>wt</w:t>
      </w:r>
      <w:proofErr w:type="spellEnd"/>
      <w:r>
        <w:t xml:space="preserve"> </w:t>
      </w:r>
      <w:r>
        <w:rPr>
          <w:rFonts w:hint="eastAsia"/>
        </w:rPr>
        <w:t>的 token</w:t>
      </w:r>
      <w:r>
        <w:t xml:space="preserve"> </w:t>
      </w:r>
      <w:r>
        <w:rPr>
          <w:rFonts w:hint="eastAsia"/>
        </w:rPr>
        <w:t>机制，t</w:t>
      </w:r>
      <w:r>
        <w:t xml:space="preserve">oken </w:t>
      </w:r>
      <w:r>
        <w:rPr>
          <w:rFonts w:hint="eastAsia"/>
        </w:rPr>
        <w:t>有效时间3</w:t>
      </w:r>
      <w:r>
        <w:t>0</w:t>
      </w:r>
      <w:r>
        <w:rPr>
          <w:rFonts w:hint="eastAsia"/>
        </w:rPr>
        <w:t>分钟，验证t</w:t>
      </w:r>
      <w:r>
        <w:t xml:space="preserve">oken </w:t>
      </w:r>
      <w:r>
        <w:rPr>
          <w:rFonts w:hint="eastAsia"/>
        </w:rPr>
        <w:t>有效性。</w:t>
      </w:r>
    </w:p>
    <w:p w14:paraId="7C51DC52" w14:textId="77777777" w:rsidR="00C05246" w:rsidRDefault="00C05246" w:rsidP="00C05246">
      <w:pPr>
        <w:pStyle w:val="3"/>
        <w:ind w:left="315"/>
      </w:pPr>
      <w:bookmarkStart w:id="38" w:name="_Toc20140079"/>
      <w:r>
        <w:rPr>
          <w:rFonts w:hint="eastAsia"/>
        </w:rPr>
        <w:lastRenderedPageBreak/>
        <w:t>提供给第三</w:t>
      </w:r>
      <w:proofErr w:type="gramStart"/>
      <w:r>
        <w:rPr>
          <w:rFonts w:hint="eastAsia"/>
        </w:rPr>
        <w:t>方供应</w:t>
      </w:r>
      <w:proofErr w:type="gramEnd"/>
      <w:r>
        <w:rPr>
          <w:rFonts w:hint="eastAsia"/>
        </w:rPr>
        <w:t>商的接口</w:t>
      </w:r>
      <w:bookmarkEnd w:id="38"/>
    </w:p>
    <w:p w14:paraId="6B7E3371" w14:textId="77777777" w:rsidR="00C05246" w:rsidRPr="006356FB" w:rsidRDefault="00C05246" w:rsidP="00C05246">
      <w:r>
        <w:rPr>
          <w:rFonts w:hint="eastAsia"/>
        </w:rPr>
        <w:t>第三</w:t>
      </w:r>
      <w:proofErr w:type="gramStart"/>
      <w:r>
        <w:rPr>
          <w:rFonts w:hint="eastAsia"/>
        </w:rPr>
        <w:t>方供应</w:t>
      </w:r>
      <w:proofErr w:type="gramEnd"/>
      <w:r>
        <w:rPr>
          <w:rFonts w:hint="eastAsia"/>
        </w:rPr>
        <w:t>商都会有一个唯一的商户Id:</w:t>
      </w:r>
      <w:r>
        <w:t xml:space="preserve"> </w:t>
      </w:r>
      <w:proofErr w:type="spellStart"/>
      <w:r w:rsidRPr="006356FB">
        <w:t>Merchant</w:t>
      </w:r>
      <w:r>
        <w:rPr>
          <w:rFonts w:hint="eastAsia"/>
        </w:rPr>
        <w:t>Id</w:t>
      </w:r>
      <w:proofErr w:type="spellEnd"/>
      <w:r>
        <w:rPr>
          <w:rFonts w:hint="eastAsia"/>
        </w:rPr>
        <w:t>，以及密钥 ？</w:t>
      </w:r>
    </w:p>
    <w:p w14:paraId="6388676A" w14:textId="77777777" w:rsidR="00C05246" w:rsidRDefault="00C05246" w:rsidP="00C05246">
      <w:r>
        <w:rPr>
          <w:rFonts w:hint="eastAsia"/>
        </w:rPr>
        <w:t>采用</w:t>
      </w:r>
      <w:proofErr w:type="spellStart"/>
      <w:r>
        <w:rPr>
          <w:rFonts w:hint="eastAsia"/>
        </w:rPr>
        <w:t>AppId</w:t>
      </w:r>
      <w:proofErr w:type="spellEnd"/>
      <w:r>
        <w:t xml:space="preserve"> + </w:t>
      </w:r>
      <w:r>
        <w:rPr>
          <w:rFonts w:hint="eastAsia"/>
        </w:rPr>
        <w:t>token</w:t>
      </w:r>
      <w:r>
        <w:t xml:space="preserve"> + </w:t>
      </w:r>
      <w:r>
        <w:rPr>
          <w:rFonts w:hint="eastAsia"/>
        </w:rPr>
        <w:t>传输数据签名 方式。</w:t>
      </w:r>
    </w:p>
    <w:p w14:paraId="02F446F8" w14:textId="77777777" w:rsidR="00C05246" w:rsidRDefault="00C05246" w:rsidP="00C05246">
      <w:pPr>
        <w:pStyle w:val="3"/>
        <w:ind w:left="315"/>
      </w:pPr>
      <w:bookmarkStart w:id="39" w:name="_Toc20140080"/>
      <w:r>
        <w:rPr>
          <w:rFonts w:hint="eastAsia"/>
        </w:rPr>
        <w:t>防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注入</w:t>
      </w:r>
      <w:bookmarkEnd w:id="39"/>
    </w:p>
    <w:p w14:paraId="70535C6D" w14:textId="77777777" w:rsidR="00C05246" w:rsidRDefault="00C05246" w:rsidP="00C05246">
      <w:r>
        <w:rPr>
          <w:rFonts w:hint="eastAsia"/>
        </w:rPr>
        <w:t>对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参数使用参数化。</w:t>
      </w:r>
    </w:p>
    <w:p w14:paraId="490DB49D" w14:textId="77777777" w:rsidR="00C05246" w:rsidRPr="00167475" w:rsidRDefault="00C05246" w:rsidP="00C05246"/>
    <w:p w14:paraId="2DD6D4E9" w14:textId="77777777" w:rsidR="00C05246" w:rsidRDefault="00C05246" w:rsidP="00C05246">
      <w:pPr>
        <w:pStyle w:val="3"/>
        <w:ind w:left="315"/>
      </w:pPr>
      <w:bookmarkStart w:id="40" w:name="_Toc20140081"/>
      <w:r>
        <w:rPr>
          <w:rFonts w:hint="eastAsia"/>
        </w:rPr>
        <w:t>防盗刷</w:t>
      </w:r>
      <w:bookmarkEnd w:id="40"/>
    </w:p>
    <w:p w14:paraId="25B2BB5F" w14:textId="77777777" w:rsidR="00C05246" w:rsidRDefault="00C05246" w:rsidP="00C05246">
      <w:r>
        <w:rPr>
          <w:rFonts w:hint="eastAsia"/>
        </w:rPr>
        <w:t>对短信下发接口做规则校验：</w:t>
      </w:r>
    </w:p>
    <w:p w14:paraId="54CB055A" w14:textId="77777777" w:rsidR="00C05246" w:rsidRDefault="00C05246" w:rsidP="00C05246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同一个外网IP，每分钟限发1</w:t>
      </w:r>
      <w:r>
        <w:t>00</w:t>
      </w:r>
      <w:r>
        <w:rPr>
          <w:rFonts w:hint="eastAsia"/>
        </w:rPr>
        <w:t>个。</w:t>
      </w:r>
    </w:p>
    <w:p w14:paraId="0B991F5F" w14:textId="77777777" w:rsidR="00C05246" w:rsidRDefault="00C05246" w:rsidP="00C05246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 xml:space="preserve">同一手机号，每小时限发 </w:t>
      </w:r>
      <w:r>
        <w:t>10</w:t>
      </w:r>
      <w:r>
        <w:rPr>
          <w:rFonts w:hint="eastAsia"/>
        </w:rPr>
        <w:t>个。每天限发1</w:t>
      </w:r>
      <w:r>
        <w:t>00</w:t>
      </w:r>
      <w:r>
        <w:rPr>
          <w:rFonts w:hint="eastAsia"/>
        </w:rPr>
        <w:t>个。</w:t>
      </w:r>
    </w:p>
    <w:p w14:paraId="0C55328B" w14:textId="77777777" w:rsidR="00C05246" w:rsidRDefault="00C05246" w:rsidP="00C05246">
      <w:pPr>
        <w:pStyle w:val="3"/>
        <w:ind w:left="315"/>
      </w:pPr>
      <w:bookmarkStart w:id="41" w:name="_Toc20140082"/>
      <w:r>
        <w:rPr>
          <w:rFonts w:hint="eastAsia"/>
        </w:rPr>
        <w:t>群发邮件 防止封号</w:t>
      </w:r>
      <w:bookmarkEnd w:id="41"/>
    </w:p>
    <w:p w14:paraId="3B80A65C" w14:textId="77777777" w:rsidR="00C05246" w:rsidRPr="002A2C76" w:rsidRDefault="00C05246" w:rsidP="00C05246"/>
    <w:p w14:paraId="517AE32C" w14:textId="77777777" w:rsidR="00C05246" w:rsidRDefault="00C05246" w:rsidP="00C05246">
      <w:pPr>
        <w:pStyle w:val="3"/>
        <w:ind w:left="315"/>
      </w:pPr>
      <w:bookmarkStart w:id="42" w:name="_Toc20140083"/>
      <w:r>
        <w:rPr>
          <w:rFonts w:hint="eastAsia"/>
        </w:rPr>
        <w:t>防盗链</w:t>
      </w:r>
      <w:bookmarkEnd w:id="42"/>
    </w:p>
    <w:p w14:paraId="726A0152" w14:textId="77777777" w:rsidR="00C05246" w:rsidRDefault="00C05246" w:rsidP="00C05246">
      <w:r>
        <w:rPr>
          <w:rFonts w:hint="eastAsia"/>
        </w:rPr>
        <w:t>针对视频和图片，做以下规则：</w:t>
      </w:r>
    </w:p>
    <w:p w14:paraId="54EDA87A" w14:textId="77777777" w:rsidR="00C05246" w:rsidRPr="00C05246" w:rsidRDefault="00C05246" w:rsidP="00C05246"/>
    <w:p w14:paraId="4A427CA1" w14:textId="7EFA2FA7" w:rsidR="00C61272" w:rsidRDefault="00C61272" w:rsidP="00C61272">
      <w:pPr>
        <w:pStyle w:val="1"/>
      </w:pPr>
      <w:bookmarkStart w:id="43" w:name="_Toc20140084"/>
      <w:r>
        <w:rPr>
          <w:rFonts w:hint="eastAsia"/>
        </w:rPr>
        <w:t>设计规范</w:t>
      </w:r>
      <w:bookmarkEnd w:id="43"/>
    </w:p>
    <w:p w14:paraId="5F031E24" w14:textId="28EEA24D" w:rsidR="009A021B" w:rsidRDefault="009A021B" w:rsidP="009A021B">
      <w:pPr>
        <w:pStyle w:val="2"/>
      </w:pPr>
      <w:bookmarkStart w:id="44" w:name="_Toc20140085"/>
      <w:r>
        <w:rPr>
          <w:rFonts w:hint="eastAsia"/>
        </w:rPr>
        <w:t>Java开发规范</w:t>
      </w:r>
      <w:bookmarkEnd w:id="44"/>
    </w:p>
    <w:p w14:paraId="65D5283B" w14:textId="4CC98BB1" w:rsidR="009A021B" w:rsidRDefault="009A021B" w:rsidP="00EF3968">
      <w:pPr>
        <w:pStyle w:val="a9"/>
        <w:numPr>
          <w:ilvl w:val="0"/>
          <w:numId w:val="32"/>
        </w:numPr>
        <w:ind w:firstLineChars="0"/>
      </w:pPr>
      <w:r>
        <w:rPr>
          <w:rFonts w:hint="eastAsia"/>
        </w:rPr>
        <w:t>参见</w:t>
      </w:r>
      <w:r w:rsidR="008F59A3">
        <w:rPr>
          <w:rFonts w:hint="eastAsia"/>
        </w:rPr>
        <w:t>附件</w:t>
      </w:r>
      <w:r>
        <w:rPr>
          <w:rFonts w:hint="eastAsia"/>
        </w:rPr>
        <w:t>：</w:t>
      </w:r>
      <w:r w:rsidRPr="009A021B">
        <w:rPr>
          <w:rFonts w:hint="eastAsia"/>
        </w:rPr>
        <w:t>《</w:t>
      </w:r>
      <w:r w:rsidRPr="009A021B">
        <w:t>Java开发手册》v1.5.0 华山版.pdf</w:t>
      </w:r>
    </w:p>
    <w:p w14:paraId="4841BB37" w14:textId="0BF51461" w:rsidR="00EB0FE2" w:rsidRDefault="00EB0FE2" w:rsidP="00EF3968">
      <w:pPr>
        <w:pStyle w:val="a9"/>
        <w:numPr>
          <w:ilvl w:val="0"/>
          <w:numId w:val="32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安装 《</w:t>
      </w:r>
      <w:r w:rsidRPr="00EB0FE2">
        <w:t>Alibaba Java Code Guideline</w:t>
      </w:r>
      <w:r>
        <w:rPr>
          <w:rFonts w:hint="eastAsia"/>
        </w:rPr>
        <w:t>》，</w:t>
      </w:r>
      <w:r w:rsidR="00BB5533">
        <w:rPr>
          <w:rFonts w:hint="eastAsia"/>
        </w:rPr>
        <w:t>各</w:t>
      </w:r>
      <w:r>
        <w:rPr>
          <w:rFonts w:hint="eastAsia"/>
        </w:rPr>
        <w:t>开发人员</w:t>
      </w:r>
      <w:r w:rsidR="00BB5533">
        <w:rPr>
          <w:rFonts w:hint="eastAsia"/>
        </w:rPr>
        <w:t>自行</w:t>
      </w:r>
      <w:r>
        <w:rPr>
          <w:rFonts w:hint="eastAsia"/>
        </w:rPr>
        <w:t>进行检查</w:t>
      </w:r>
      <w:r w:rsidR="007944E2">
        <w:rPr>
          <w:rFonts w:hint="eastAsia"/>
        </w:rPr>
        <w:t>，所有</w:t>
      </w:r>
      <w:r w:rsidR="00097486">
        <w:rPr>
          <w:rFonts w:hint="eastAsia"/>
        </w:rPr>
        <w:t>代码</w:t>
      </w:r>
      <w:r w:rsidR="007944E2">
        <w:rPr>
          <w:rFonts w:hint="eastAsia"/>
        </w:rPr>
        <w:t>注释</w:t>
      </w:r>
      <w:r w:rsidR="007944E2">
        <w:rPr>
          <w:rFonts w:hint="eastAsia"/>
        </w:rPr>
        <w:lastRenderedPageBreak/>
        <w:t>必须表述清晰</w:t>
      </w:r>
      <w:r>
        <w:rPr>
          <w:rFonts w:hint="eastAsia"/>
        </w:rPr>
        <w:t>。</w:t>
      </w:r>
    </w:p>
    <w:p w14:paraId="541B8728" w14:textId="0D470CC4" w:rsidR="00EF3968" w:rsidRPr="00EB0FE2" w:rsidRDefault="00EF3968" w:rsidP="00EF3968">
      <w:pPr>
        <w:pStyle w:val="a9"/>
        <w:numPr>
          <w:ilvl w:val="0"/>
          <w:numId w:val="32"/>
        </w:numPr>
        <w:ind w:firstLineChars="0"/>
      </w:pPr>
      <w:r>
        <w:rPr>
          <w:rFonts w:hint="eastAsia"/>
        </w:rPr>
        <w:t>明确业务中的枚举。并</w:t>
      </w:r>
      <w:r w:rsidR="008A5E64">
        <w:rPr>
          <w:rFonts w:hint="eastAsia"/>
        </w:rPr>
        <w:t>映射到</w:t>
      </w:r>
      <w:r>
        <w:rPr>
          <w:rFonts w:hint="eastAsia"/>
        </w:rPr>
        <w:t>实体字段。</w:t>
      </w:r>
    </w:p>
    <w:p w14:paraId="624792F7" w14:textId="32A449D3" w:rsidR="00896F25" w:rsidRDefault="007D73EA" w:rsidP="00C61272">
      <w:pPr>
        <w:pStyle w:val="2"/>
      </w:pPr>
      <w:bookmarkStart w:id="45" w:name="_Toc20140086"/>
      <w:r>
        <w:rPr>
          <w:rFonts w:hint="eastAsia"/>
        </w:rPr>
        <w:t>接口</w:t>
      </w:r>
      <w:r w:rsidR="00144EA3">
        <w:rPr>
          <w:rFonts w:hint="eastAsia"/>
        </w:rPr>
        <w:t>设计</w:t>
      </w:r>
      <w:r>
        <w:rPr>
          <w:rFonts w:hint="eastAsia"/>
        </w:rPr>
        <w:t>规范</w:t>
      </w:r>
      <w:bookmarkEnd w:id="45"/>
    </w:p>
    <w:p w14:paraId="63B0EF41" w14:textId="50B3116E" w:rsidR="003A01C2" w:rsidRPr="003A01C2" w:rsidRDefault="003A01C2" w:rsidP="00C61272">
      <w:r>
        <w:rPr>
          <w:rFonts w:hint="eastAsia"/>
        </w:rPr>
        <w:t>接口的状态</w:t>
      </w:r>
      <w:proofErr w:type="gramStart"/>
      <w:r>
        <w:rPr>
          <w:rFonts w:hint="eastAsia"/>
        </w:rPr>
        <w:t>码具有</w:t>
      </w:r>
      <w:proofErr w:type="gramEnd"/>
      <w:r>
        <w:rPr>
          <w:rFonts w:hint="eastAsia"/>
        </w:rPr>
        <w:t xml:space="preserve">通用含义，请求返回数据使用 </w:t>
      </w:r>
      <w:proofErr w:type="spellStart"/>
      <w:r>
        <w:rPr>
          <w:rFonts w:hint="eastAsia"/>
        </w:rPr>
        <w:t>ContentType</w:t>
      </w:r>
      <w:proofErr w:type="spellEnd"/>
      <w:r>
        <w:t xml:space="preserve">: application/json;utf8; </w:t>
      </w:r>
      <w:r>
        <w:rPr>
          <w:rFonts w:hint="eastAsia"/>
        </w:rPr>
        <w:t>内容使用 JSON</w:t>
      </w:r>
      <w:r>
        <w:t xml:space="preserve"> </w:t>
      </w:r>
      <w:r>
        <w:rPr>
          <w:rFonts w:hint="eastAsia"/>
        </w:rPr>
        <w:t>数据。</w:t>
      </w:r>
    </w:p>
    <w:p w14:paraId="694CC564" w14:textId="02EB5270" w:rsidR="00AC4AC4" w:rsidRDefault="00AC4AC4" w:rsidP="00C61272">
      <w:pPr>
        <w:pStyle w:val="3"/>
        <w:ind w:left="315"/>
      </w:pPr>
      <w:bookmarkStart w:id="46" w:name="_Toc20140087"/>
      <w:r>
        <w:rPr>
          <w:rFonts w:hint="eastAsia"/>
        </w:rPr>
        <w:t>跨域</w:t>
      </w:r>
      <w:bookmarkEnd w:id="46"/>
    </w:p>
    <w:p w14:paraId="18C656A6" w14:textId="2542D5C2" w:rsidR="00AC4AC4" w:rsidRPr="00AC4AC4" w:rsidRDefault="00AC4AC4" w:rsidP="00C61272">
      <w:r>
        <w:rPr>
          <w:rFonts w:hint="eastAsia"/>
        </w:rPr>
        <w:t>由于网页与接口使用不同的域名。所以，服务器网关对</w:t>
      </w:r>
      <w:proofErr w:type="gramStart"/>
      <w:r>
        <w:rPr>
          <w:rFonts w:hint="eastAsia"/>
        </w:rPr>
        <w:t>接口做</w:t>
      </w:r>
      <w:r w:rsidR="00BE2F6B">
        <w:rPr>
          <w:rFonts w:hint="eastAsia"/>
        </w:rPr>
        <w:t>仅支持</w:t>
      </w:r>
      <w:proofErr w:type="gramEnd"/>
      <w:r w:rsidR="00BE2F6B">
        <w:rPr>
          <w:rFonts w:hint="eastAsia"/>
        </w:rPr>
        <w:t>指定域名的</w:t>
      </w:r>
      <w:r>
        <w:rPr>
          <w:rFonts w:hint="eastAsia"/>
        </w:rPr>
        <w:t>跨域支持</w:t>
      </w:r>
      <w:r w:rsidR="00BE2F6B">
        <w:rPr>
          <w:rFonts w:hint="eastAsia"/>
        </w:rPr>
        <w:t>、</w:t>
      </w:r>
      <w:r>
        <w:rPr>
          <w:rFonts w:hint="eastAsia"/>
        </w:rPr>
        <w:t>处理</w:t>
      </w:r>
      <w:r w:rsidR="00BE2F6B">
        <w:rPr>
          <w:rFonts w:hint="eastAsia"/>
        </w:rPr>
        <w:t>。</w:t>
      </w:r>
    </w:p>
    <w:p w14:paraId="2E5633D7" w14:textId="159752B6" w:rsidR="007D73EA" w:rsidRDefault="001916DA" w:rsidP="00C61272">
      <w:pPr>
        <w:pStyle w:val="3"/>
        <w:ind w:left="315"/>
      </w:pPr>
      <w:bookmarkStart w:id="47" w:name="_Toc20140088"/>
      <w:proofErr w:type="gramStart"/>
      <w:r w:rsidRPr="001916DA">
        <w:rPr>
          <w:rFonts w:hint="eastAsia"/>
        </w:rPr>
        <w:t>幂</w:t>
      </w:r>
      <w:proofErr w:type="gramEnd"/>
      <w:r w:rsidRPr="001916DA">
        <w:rPr>
          <w:rFonts w:hint="eastAsia"/>
        </w:rPr>
        <w:t>等性</w:t>
      </w:r>
      <w:bookmarkEnd w:id="47"/>
    </w:p>
    <w:p w14:paraId="449BB1EC" w14:textId="1ADCA1D6" w:rsidR="001A02B9" w:rsidRPr="001A02B9" w:rsidRDefault="001A02B9" w:rsidP="00C61272">
      <w:r w:rsidRPr="001A02B9">
        <w:rPr>
          <w:rFonts w:hint="eastAsia"/>
        </w:rPr>
        <w:t>查询，删除</w:t>
      </w:r>
      <w:r>
        <w:rPr>
          <w:rFonts w:hint="eastAsia"/>
        </w:rPr>
        <w:t>，天生</w:t>
      </w:r>
      <w:proofErr w:type="gramStart"/>
      <w:r>
        <w:rPr>
          <w:rFonts w:hint="eastAsia"/>
        </w:rPr>
        <w:t>幂</w:t>
      </w:r>
      <w:proofErr w:type="gramEnd"/>
      <w:r>
        <w:rPr>
          <w:rFonts w:hint="eastAsia"/>
        </w:rPr>
        <w:t>等性</w:t>
      </w:r>
    </w:p>
    <w:p w14:paraId="2405754A" w14:textId="77777777" w:rsidR="001A02B9" w:rsidRPr="001A02B9" w:rsidRDefault="001A02B9" w:rsidP="00C61272">
      <w:r w:rsidRPr="001A02B9">
        <w:rPr>
          <w:rFonts w:hint="eastAsia"/>
        </w:rPr>
        <w:t>新增数据，更新数据，生成订单，支付</w:t>
      </w:r>
    </w:p>
    <w:p w14:paraId="00716776" w14:textId="0D261B8E" w:rsidR="001A02B9" w:rsidRDefault="001A02B9" w:rsidP="00C61272">
      <w:pPr>
        <w:pStyle w:val="a9"/>
        <w:numPr>
          <w:ilvl w:val="0"/>
          <w:numId w:val="7"/>
        </w:numPr>
        <w:ind w:firstLineChars="0"/>
      </w:pPr>
      <w:r w:rsidRPr="001A02B9">
        <w:rPr>
          <w:rFonts w:hint="eastAsia"/>
        </w:rPr>
        <w:t>打开页面，服务器</w:t>
      </w:r>
      <w:r w:rsidRPr="001A02B9">
        <w:t>Redis生成 token</w:t>
      </w:r>
    </w:p>
    <w:p w14:paraId="199AC999" w14:textId="2026BD3F" w:rsidR="001A02B9" w:rsidRPr="001A02B9" w:rsidRDefault="001A02B9" w:rsidP="00C61272">
      <w:pPr>
        <w:pStyle w:val="a9"/>
        <w:numPr>
          <w:ilvl w:val="0"/>
          <w:numId w:val="7"/>
        </w:numPr>
        <w:ind w:firstLineChars="0"/>
      </w:pPr>
      <w:r w:rsidRPr="001A02B9">
        <w:rPr>
          <w:rFonts w:hint="eastAsia"/>
        </w:rPr>
        <w:t>新增或更新时，带入</w:t>
      </w:r>
      <w:r w:rsidRPr="001A02B9">
        <w:t xml:space="preserve"> token，请求接口</w:t>
      </w:r>
    </w:p>
    <w:p w14:paraId="6234C11B" w14:textId="061B50B5" w:rsidR="001A02B9" w:rsidRPr="001A02B9" w:rsidRDefault="001A02B9" w:rsidP="00C61272">
      <w:pPr>
        <w:pStyle w:val="a9"/>
        <w:numPr>
          <w:ilvl w:val="0"/>
          <w:numId w:val="7"/>
        </w:numPr>
        <w:ind w:firstLineChars="0"/>
      </w:pPr>
      <w:r w:rsidRPr="001A02B9">
        <w:rPr>
          <w:rFonts w:hint="eastAsia"/>
        </w:rPr>
        <w:t>服务器删除</w:t>
      </w:r>
      <w:r w:rsidRPr="001A02B9">
        <w:t>token，删除不成功，返回错误，防止重复数据和重复更新。</w:t>
      </w:r>
    </w:p>
    <w:p w14:paraId="7E06FB0B" w14:textId="24097C89" w:rsidR="001916DA" w:rsidRDefault="001A02B9" w:rsidP="00C61272">
      <w:pPr>
        <w:pStyle w:val="a9"/>
        <w:numPr>
          <w:ilvl w:val="0"/>
          <w:numId w:val="7"/>
        </w:numPr>
        <w:ind w:firstLineChars="0"/>
      </w:pPr>
      <w:r w:rsidRPr="001A02B9">
        <w:rPr>
          <w:rFonts w:hint="eastAsia"/>
        </w:rPr>
        <w:t>执行新增或更新逻辑</w:t>
      </w:r>
    </w:p>
    <w:p w14:paraId="1AFB527D" w14:textId="79953474" w:rsidR="003D7AED" w:rsidRDefault="003D7AED" w:rsidP="00C61272">
      <w:pPr>
        <w:pStyle w:val="3"/>
        <w:ind w:left="315"/>
      </w:pPr>
      <w:bookmarkStart w:id="48" w:name="_Toc20140089"/>
      <w:r>
        <w:rPr>
          <w:rFonts w:hint="eastAsia"/>
        </w:rPr>
        <w:t>返回结构</w:t>
      </w:r>
      <w:bookmarkEnd w:id="48"/>
    </w:p>
    <w:p w14:paraId="6C0A4405" w14:textId="4EC4C7C0" w:rsidR="003D7AED" w:rsidRDefault="003D7AED" w:rsidP="00C61272">
      <w:pPr>
        <w:pStyle w:val="4"/>
        <w:ind w:left="420"/>
      </w:pPr>
      <w:r>
        <w:rPr>
          <w:rFonts w:hint="eastAsia"/>
        </w:rPr>
        <w:t>普通返回结构</w:t>
      </w:r>
    </w:p>
    <w:p w14:paraId="7E37E767" w14:textId="681DFFF3" w:rsidR="003D7AED" w:rsidRPr="003D7AED" w:rsidRDefault="000A54B8" w:rsidP="00C61272">
      <w:pPr>
        <w:pStyle w:val="a9"/>
        <w:numPr>
          <w:ilvl w:val="0"/>
          <w:numId w:val="8"/>
        </w:numPr>
        <w:ind w:firstLineChars="0"/>
      </w:pPr>
      <w:r>
        <w:t>m</w:t>
      </w:r>
      <w:r w:rsidR="003D7AED" w:rsidRPr="003D7AED">
        <w:t>sg</w:t>
      </w:r>
      <w:r>
        <w:rPr>
          <w:rFonts w:hint="eastAsia"/>
        </w:rPr>
        <w:t>：String</w:t>
      </w:r>
    </w:p>
    <w:p w14:paraId="41B54FD5" w14:textId="38649CBD" w:rsidR="003D7AED" w:rsidRPr="003D7AED" w:rsidRDefault="003D7AED" w:rsidP="00C61272">
      <w:pPr>
        <w:pStyle w:val="a9"/>
        <w:numPr>
          <w:ilvl w:val="0"/>
          <w:numId w:val="8"/>
        </w:numPr>
        <w:ind w:firstLineChars="0"/>
      </w:pPr>
      <w:r w:rsidRPr="003D7AED">
        <w:t>code</w:t>
      </w:r>
      <w:r w:rsidR="000A54B8">
        <w:rPr>
          <w:rFonts w:hint="eastAsia"/>
        </w:rPr>
        <w:t>：String</w:t>
      </w:r>
    </w:p>
    <w:p w14:paraId="63C46A21" w14:textId="22661CCB" w:rsidR="003D7AED" w:rsidRPr="003D7AED" w:rsidRDefault="003D7AED" w:rsidP="00C61272">
      <w:pPr>
        <w:pStyle w:val="a9"/>
        <w:numPr>
          <w:ilvl w:val="0"/>
          <w:numId w:val="8"/>
        </w:numPr>
        <w:ind w:firstLineChars="0"/>
      </w:pPr>
      <w:r w:rsidRPr="003D7AED">
        <w:t>data</w:t>
      </w:r>
      <w:r w:rsidR="000A54B8">
        <w:t>: Any</w:t>
      </w:r>
    </w:p>
    <w:p w14:paraId="6E2FF6A7" w14:textId="2E99BE07" w:rsidR="003D7AED" w:rsidRPr="003D7AED" w:rsidRDefault="003D7AED" w:rsidP="00C61272">
      <w:pPr>
        <w:pStyle w:val="a9"/>
        <w:numPr>
          <w:ilvl w:val="0"/>
          <w:numId w:val="8"/>
        </w:numPr>
        <w:ind w:firstLineChars="0"/>
      </w:pPr>
      <w:r w:rsidRPr="003D7AED">
        <w:t>cause</w:t>
      </w:r>
      <w:r w:rsidR="000A54B8">
        <w:t>: String</w:t>
      </w:r>
    </w:p>
    <w:p w14:paraId="4458A479" w14:textId="7796C527" w:rsidR="003D7AED" w:rsidRDefault="003D7AED" w:rsidP="00C61272"/>
    <w:p w14:paraId="509AFE6E" w14:textId="77777777" w:rsidR="003D7AED" w:rsidRPr="003D7AED" w:rsidRDefault="003D7AED" w:rsidP="00C61272">
      <w:r w:rsidRPr="003D7AED">
        <w:lastRenderedPageBreak/>
        <w:t>msg:   表示接口错误时的错误消息,  如果接口成功，返回空字符串。必须返回。</w:t>
      </w:r>
    </w:p>
    <w:p w14:paraId="651FB280" w14:textId="77777777" w:rsidR="003D7AED" w:rsidRPr="003D7AED" w:rsidRDefault="003D7AED" w:rsidP="00C61272">
      <w:r w:rsidRPr="003D7AED">
        <w:t>code:  可选，除非必要时返回，否则为空。</w:t>
      </w:r>
    </w:p>
    <w:p w14:paraId="0C0FD1F6" w14:textId="77777777" w:rsidR="003D7AED" w:rsidRPr="003D7AED" w:rsidRDefault="003D7AED" w:rsidP="00C61272">
      <w:r w:rsidRPr="003D7AED">
        <w:t>cause: 可选 ，当参数校验失败时，指出是哪个参数。如果成功，返回空字符串。</w:t>
      </w:r>
    </w:p>
    <w:p w14:paraId="6E1652D0" w14:textId="409A5B39" w:rsidR="003D7AED" w:rsidRDefault="003D7AED" w:rsidP="00C61272">
      <w:r w:rsidRPr="003D7AED">
        <w:t>data: 当需要返回具体的数据时, 使用 data 。 非必须返回。</w:t>
      </w:r>
    </w:p>
    <w:p w14:paraId="60228560" w14:textId="52CD964C" w:rsidR="00FA23C4" w:rsidRDefault="00FA23C4" w:rsidP="00C61272">
      <w:pPr>
        <w:pStyle w:val="4"/>
        <w:ind w:left="420"/>
      </w:pPr>
      <w:r>
        <w:rPr>
          <w:rFonts w:hint="eastAsia"/>
        </w:rPr>
        <w:t>列表请求结构</w:t>
      </w:r>
    </w:p>
    <w:p w14:paraId="36CC191B" w14:textId="67D9ECA1" w:rsidR="002C7DFD" w:rsidRPr="003D7AED" w:rsidRDefault="002C7DFD" w:rsidP="00C61272">
      <w:pPr>
        <w:pStyle w:val="a9"/>
        <w:numPr>
          <w:ilvl w:val="0"/>
          <w:numId w:val="8"/>
        </w:numPr>
        <w:ind w:firstLineChars="0"/>
      </w:pPr>
      <w:r>
        <w:t>skip</w:t>
      </w:r>
      <w:r>
        <w:rPr>
          <w:rFonts w:hint="eastAsia"/>
        </w:rPr>
        <w:t>：</w:t>
      </w:r>
      <w:r>
        <w:t>Int</w:t>
      </w:r>
    </w:p>
    <w:p w14:paraId="47A479EA" w14:textId="662A2CED" w:rsidR="002C7DFD" w:rsidRDefault="002C7DFD" w:rsidP="00C61272">
      <w:pPr>
        <w:pStyle w:val="a9"/>
        <w:numPr>
          <w:ilvl w:val="0"/>
          <w:numId w:val="8"/>
        </w:numPr>
        <w:ind w:firstLineChars="0"/>
      </w:pPr>
      <w:r>
        <w:t>take</w:t>
      </w:r>
      <w:r>
        <w:rPr>
          <w:rFonts w:hint="eastAsia"/>
        </w:rPr>
        <w:t>：</w:t>
      </w:r>
      <w:r>
        <w:t>Int</w:t>
      </w:r>
    </w:p>
    <w:p w14:paraId="2698E1C5" w14:textId="4933ED69" w:rsidR="002C7DFD" w:rsidRPr="003D7AED" w:rsidRDefault="002C7DFD" w:rsidP="00C61272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自定义查询参数</w:t>
      </w:r>
    </w:p>
    <w:p w14:paraId="0BE5E911" w14:textId="77777777" w:rsidR="002C7DFD" w:rsidRDefault="002C7DFD" w:rsidP="00C61272"/>
    <w:p w14:paraId="0E2AE99A" w14:textId="2938205B" w:rsidR="002C7DFD" w:rsidRPr="003D7AED" w:rsidRDefault="002C7DFD" w:rsidP="00C61272">
      <w:r>
        <w:t>skip</w:t>
      </w:r>
      <w:r w:rsidRPr="003D7AED">
        <w:t xml:space="preserve">: </w:t>
      </w:r>
      <w:r>
        <w:rPr>
          <w:rFonts w:hint="eastAsia"/>
        </w:rPr>
        <w:t>跳过行数</w:t>
      </w:r>
      <w:r w:rsidRPr="003D7AED">
        <w:t>。</w:t>
      </w:r>
    </w:p>
    <w:p w14:paraId="42F7D83F" w14:textId="40E1EA78" w:rsidR="002C7DFD" w:rsidRDefault="002C7DFD" w:rsidP="00C61272">
      <w:r>
        <w:t>take</w:t>
      </w:r>
      <w:r w:rsidRPr="003D7AED">
        <w:t xml:space="preserve">: </w:t>
      </w:r>
      <w:r>
        <w:rPr>
          <w:rFonts w:hint="eastAsia"/>
        </w:rPr>
        <w:t>每页条数。</w:t>
      </w:r>
    </w:p>
    <w:p w14:paraId="185F9FFF" w14:textId="77777777" w:rsidR="00FE1257" w:rsidRDefault="00FE1257" w:rsidP="00C61272">
      <w:pPr>
        <w:pStyle w:val="af0"/>
        <w:spacing w:before="31" w:after="62"/>
      </w:pPr>
      <w:r>
        <w:rPr>
          <w:rFonts w:hint="eastAsia"/>
        </w:rPr>
        <w:t>注：</w:t>
      </w:r>
    </w:p>
    <w:p w14:paraId="35ECCF0B" w14:textId="2789A53F" w:rsidR="00FE1257" w:rsidRDefault="00FE1257" w:rsidP="00C61272">
      <w:pPr>
        <w:pStyle w:val="af0"/>
        <w:spacing w:before="31" w:after="62"/>
      </w:pPr>
      <w:r>
        <w:t>_bid_</w:t>
      </w:r>
      <w:r>
        <w:t>：通过</w:t>
      </w:r>
      <w:r>
        <w:t xml:space="preserve"> header </w:t>
      </w:r>
      <w:r>
        <w:t>传递，表示上次该请求返回数据被客户端缓存，该数据缓存的</w:t>
      </w:r>
    </w:p>
    <w:p w14:paraId="7CAA7DBC" w14:textId="55635E39" w:rsidR="00EC3D63" w:rsidRDefault="00EC3D63" w:rsidP="00C61272">
      <w:pPr>
        <w:pStyle w:val="4"/>
        <w:ind w:left="420"/>
      </w:pPr>
      <w:r>
        <w:rPr>
          <w:rFonts w:hint="eastAsia"/>
        </w:rPr>
        <w:t>列表返回结构</w:t>
      </w:r>
    </w:p>
    <w:p w14:paraId="3EFAA923" w14:textId="580EF462" w:rsidR="00EC3D63" w:rsidRDefault="003F411A" w:rsidP="00C61272">
      <w:r>
        <w:rPr>
          <w:rFonts w:hint="eastAsia"/>
        </w:rPr>
        <w:t>列表返回结构 继承 普通返回结构，额外添加两个字段：</w:t>
      </w:r>
    </w:p>
    <w:p w14:paraId="50C2395A" w14:textId="632F5F85" w:rsidR="005568FF" w:rsidRDefault="005568FF" w:rsidP="00C61272">
      <w:pPr>
        <w:pStyle w:val="a9"/>
        <w:numPr>
          <w:ilvl w:val="0"/>
          <w:numId w:val="9"/>
        </w:numPr>
        <w:ind w:firstLineChars="0"/>
      </w:pPr>
      <w:r>
        <w:t>t</w:t>
      </w:r>
      <w:r>
        <w:rPr>
          <w:rFonts w:hint="eastAsia"/>
        </w:rPr>
        <w:t>otal</w:t>
      </w:r>
      <w:r w:rsidR="000A54B8">
        <w:t xml:space="preserve">: </w:t>
      </w:r>
      <w:r w:rsidR="00366F67">
        <w:t>Int</w:t>
      </w:r>
    </w:p>
    <w:p w14:paraId="45D090BE" w14:textId="015C8636" w:rsidR="005568FF" w:rsidRDefault="005568FF" w:rsidP="00C61272">
      <w:pPr>
        <w:pStyle w:val="a9"/>
        <w:numPr>
          <w:ilvl w:val="0"/>
          <w:numId w:val="9"/>
        </w:numPr>
        <w:ind w:firstLineChars="0"/>
      </w:pPr>
      <w:r>
        <w:t>list</w:t>
      </w:r>
      <w:r w:rsidR="000A54B8">
        <w:t>: Array</w:t>
      </w:r>
    </w:p>
    <w:p w14:paraId="6EA77300" w14:textId="580686F5" w:rsidR="000A54B8" w:rsidRPr="003D7AED" w:rsidRDefault="000A54B8" w:rsidP="00C61272">
      <w:r>
        <w:t>list</w:t>
      </w:r>
      <w:r w:rsidRPr="003D7AED">
        <w:t>:   表示</w:t>
      </w:r>
      <w:r>
        <w:rPr>
          <w:rFonts w:hint="eastAsia"/>
        </w:rPr>
        <w:t>返回的列表数据</w:t>
      </w:r>
      <w:r w:rsidRPr="003D7AED">
        <w:t>。</w:t>
      </w:r>
    </w:p>
    <w:p w14:paraId="28F3AF27" w14:textId="4C0A5749" w:rsidR="000A54B8" w:rsidRDefault="00FA23C4" w:rsidP="00C61272">
      <w:r>
        <w:rPr>
          <w:rFonts w:hint="eastAsia"/>
        </w:rPr>
        <w:t>total</w:t>
      </w:r>
      <w:r w:rsidR="000A54B8" w:rsidRPr="003D7AED">
        <w:t xml:space="preserve">:  </w:t>
      </w:r>
      <w:r>
        <w:rPr>
          <w:rFonts w:hint="eastAsia"/>
        </w:rPr>
        <w:t xml:space="preserve">总条数，如果为 </w:t>
      </w:r>
      <w:r>
        <w:t xml:space="preserve">-1 </w:t>
      </w:r>
      <w:r>
        <w:rPr>
          <w:rFonts w:hint="eastAsia"/>
        </w:rPr>
        <w:t>表示服务器没有</w:t>
      </w:r>
      <w:proofErr w:type="gramStart"/>
      <w:r>
        <w:rPr>
          <w:rFonts w:hint="eastAsia"/>
        </w:rPr>
        <w:t>查询总</w:t>
      </w:r>
      <w:proofErr w:type="gramEnd"/>
      <w:r>
        <w:rPr>
          <w:rFonts w:hint="eastAsia"/>
        </w:rPr>
        <w:t>条数，客户端使用之前的缓存总条数</w:t>
      </w:r>
      <w:r w:rsidR="000A54B8" w:rsidRPr="003D7AED">
        <w:t>。</w:t>
      </w:r>
    </w:p>
    <w:p w14:paraId="384860C9" w14:textId="77777777" w:rsidR="009B2667" w:rsidRPr="00220BE5" w:rsidRDefault="009B2667" w:rsidP="00C61272">
      <w:pPr>
        <w:pStyle w:val="af0"/>
        <w:spacing w:before="31" w:after="62"/>
        <w:rPr>
          <w:rStyle w:val="ad"/>
          <w:i w:val="0"/>
          <w:iCs/>
          <w:color w:val="833C0B" w:themeColor="accent2" w:themeShade="80"/>
        </w:rPr>
      </w:pPr>
      <w:r w:rsidRPr="00220BE5">
        <w:rPr>
          <w:rStyle w:val="ad"/>
          <w:i w:val="0"/>
          <w:iCs/>
          <w:color w:val="833C0B" w:themeColor="accent2" w:themeShade="80"/>
        </w:rPr>
        <w:t>注：</w:t>
      </w:r>
    </w:p>
    <w:p w14:paraId="4BB5DF9A" w14:textId="1E9AED94" w:rsidR="009B2667" w:rsidRPr="00220BE5" w:rsidRDefault="009B2667" w:rsidP="00C61272">
      <w:pPr>
        <w:pStyle w:val="af0"/>
        <w:spacing w:before="31" w:after="62"/>
        <w:rPr>
          <w:rStyle w:val="ad"/>
          <w:i w:val="0"/>
          <w:iCs/>
          <w:color w:val="833C0B" w:themeColor="accent2" w:themeShade="80"/>
        </w:rPr>
      </w:pPr>
      <w:r w:rsidRPr="00220BE5">
        <w:rPr>
          <w:rStyle w:val="ad"/>
          <w:rFonts w:hint="eastAsia"/>
          <w:i w:val="0"/>
          <w:iCs/>
          <w:color w:val="833C0B" w:themeColor="accent2" w:themeShade="80"/>
        </w:rPr>
        <w:t>_</w:t>
      </w:r>
      <w:r w:rsidRPr="00220BE5">
        <w:rPr>
          <w:rStyle w:val="ad"/>
          <w:i w:val="0"/>
          <w:iCs/>
          <w:color w:val="833C0B" w:themeColor="accent2" w:themeShade="80"/>
        </w:rPr>
        <w:t>bid_</w:t>
      </w:r>
      <w:r w:rsidRPr="00220BE5">
        <w:rPr>
          <w:rStyle w:val="ad"/>
          <w:i w:val="0"/>
          <w:iCs/>
          <w:color w:val="833C0B" w:themeColor="accent2" w:themeShade="80"/>
        </w:rPr>
        <w:t>：</w:t>
      </w:r>
      <w:r w:rsidRPr="00220BE5">
        <w:rPr>
          <w:rStyle w:val="ad"/>
          <w:rFonts w:hint="eastAsia"/>
          <w:i w:val="0"/>
          <w:iCs/>
          <w:color w:val="833C0B" w:themeColor="accent2" w:themeShade="80"/>
        </w:rPr>
        <w:t>通过</w:t>
      </w:r>
      <w:r w:rsidRPr="00220BE5">
        <w:rPr>
          <w:rStyle w:val="ad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d"/>
          <w:i w:val="0"/>
          <w:iCs/>
          <w:color w:val="833C0B" w:themeColor="accent2" w:themeShade="80"/>
        </w:rPr>
        <w:t xml:space="preserve">header </w:t>
      </w:r>
      <w:r w:rsidRPr="00220BE5">
        <w:rPr>
          <w:rStyle w:val="ad"/>
          <w:i w:val="0"/>
          <w:iCs/>
          <w:color w:val="833C0B" w:themeColor="accent2" w:themeShade="80"/>
        </w:rPr>
        <w:t>传递，表示</w:t>
      </w:r>
      <w:r w:rsidRPr="00220BE5">
        <w:rPr>
          <w:rStyle w:val="ad"/>
          <w:rFonts w:hint="eastAsia"/>
          <w:i w:val="0"/>
          <w:iCs/>
          <w:color w:val="833C0B" w:themeColor="accent2" w:themeShade="80"/>
        </w:rPr>
        <w:t>该数据的</w:t>
      </w:r>
      <w:r w:rsidRPr="00220BE5">
        <w:rPr>
          <w:rStyle w:val="ad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d"/>
          <w:i w:val="0"/>
          <w:iCs/>
          <w:color w:val="833C0B" w:themeColor="accent2" w:themeShade="80"/>
        </w:rPr>
        <w:t xml:space="preserve">md5 + </w:t>
      </w:r>
      <w:proofErr w:type="spellStart"/>
      <w:r w:rsidRPr="00220BE5">
        <w:rPr>
          <w:rStyle w:val="ad"/>
          <w:i w:val="0"/>
          <w:iCs/>
          <w:color w:val="833C0B" w:themeColor="accent2" w:themeShade="80"/>
        </w:rPr>
        <w:t>CheckSum</w:t>
      </w:r>
      <w:proofErr w:type="spellEnd"/>
    </w:p>
    <w:p w14:paraId="43C3595F" w14:textId="2EC01F86" w:rsidR="009B2667" w:rsidRDefault="009B2667" w:rsidP="00C61272"/>
    <w:p w14:paraId="1B861EF1" w14:textId="30A1B7F3" w:rsidR="003A01C2" w:rsidRDefault="003A01C2" w:rsidP="00C61272">
      <w:pPr>
        <w:pStyle w:val="4"/>
        <w:ind w:left="420"/>
      </w:pPr>
      <w:r>
        <w:rPr>
          <w:rFonts w:hint="eastAsia"/>
        </w:rPr>
        <w:t>列表返回状态码</w:t>
      </w:r>
    </w:p>
    <w:p w14:paraId="471AB108" w14:textId="4ABB9F50" w:rsidR="004F2974" w:rsidRPr="004F2974" w:rsidRDefault="004F2974" w:rsidP="004F2974">
      <w:r>
        <w:rPr>
          <w:rFonts w:hint="eastAsia"/>
        </w:rPr>
        <w:t>状态</w:t>
      </w:r>
      <w:proofErr w:type="gramStart"/>
      <w:r>
        <w:rPr>
          <w:rFonts w:hint="eastAsia"/>
        </w:rPr>
        <w:t>码使用</w:t>
      </w:r>
      <w:proofErr w:type="gramEnd"/>
      <w:r>
        <w:rPr>
          <w:rFonts w:hint="eastAsia"/>
        </w:rPr>
        <w:t>标准的HTTP状态码。</w:t>
      </w:r>
    </w:p>
    <w:p w14:paraId="646EE1CA" w14:textId="7C3FEC93" w:rsidR="002025A6" w:rsidRDefault="002025A6" w:rsidP="003A01C2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2</w:t>
      </w:r>
      <w:r>
        <w:t>00</w:t>
      </w:r>
      <w:r>
        <w:rPr>
          <w:rFonts w:hint="eastAsia"/>
        </w:rPr>
        <w:t>： 成功</w:t>
      </w:r>
    </w:p>
    <w:p w14:paraId="3B63C10F" w14:textId="1BE1630D" w:rsidR="004F2974" w:rsidRDefault="004F2974" w:rsidP="003A01C2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5</w:t>
      </w:r>
      <w:r>
        <w:t>00</w:t>
      </w:r>
      <w:r>
        <w:rPr>
          <w:rFonts w:hint="eastAsia"/>
        </w:rPr>
        <w:t>： 内部服务器错误</w:t>
      </w:r>
    </w:p>
    <w:p w14:paraId="11126EA1" w14:textId="05F35E22" w:rsidR="003A01C2" w:rsidRDefault="007F369F" w:rsidP="003A01C2">
      <w:pPr>
        <w:pStyle w:val="a9"/>
        <w:numPr>
          <w:ilvl w:val="0"/>
          <w:numId w:val="9"/>
        </w:numPr>
        <w:ind w:firstLineChars="0"/>
      </w:pPr>
      <w:r>
        <w:t>4</w:t>
      </w:r>
      <w:r w:rsidR="003A01C2">
        <w:t>0</w:t>
      </w:r>
      <w:r>
        <w:t>1</w:t>
      </w:r>
      <w:r w:rsidR="003A01C2">
        <w:rPr>
          <w:rFonts w:hint="eastAsia"/>
        </w:rPr>
        <w:t xml:space="preserve">： </w:t>
      </w:r>
      <w:r w:rsidR="00BC007C" w:rsidRPr="00BC007C">
        <w:rPr>
          <w:rFonts w:hint="eastAsia"/>
        </w:rPr>
        <w:t>（未授权）</w:t>
      </w:r>
      <w:r w:rsidR="00BC007C" w:rsidRPr="00BC007C">
        <w:t xml:space="preserve"> 请求要求身份验证。 对于需要登录的网页，服务器可能返回此响应。</w:t>
      </w:r>
    </w:p>
    <w:p w14:paraId="4914F2FD" w14:textId="77777777" w:rsidR="003A01C2" w:rsidRDefault="003A01C2" w:rsidP="003A01C2">
      <w:pPr>
        <w:pStyle w:val="a9"/>
        <w:numPr>
          <w:ilvl w:val="0"/>
          <w:numId w:val="9"/>
        </w:numPr>
        <w:ind w:firstLineChars="0"/>
      </w:pPr>
    </w:p>
    <w:p w14:paraId="2A5BA8DD" w14:textId="77777777" w:rsidR="003A01C2" w:rsidRPr="003A01C2" w:rsidRDefault="003A01C2" w:rsidP="003A01C2"/>
    <w:p w14:paraId="4CD8680D" w14:textId="5F88FF03" w:rsidR="00C67723" w:rsidRDefault="003A7C8A" w:rsidP="00C61272">
      <w:pPr>
        <w:pStyle w:val="2"/>
      </w:pPr>
      <w:bookmarkStart w:id="49" w:name="_Toc20140090"/>
      <w:r>
        <w:rPr>
          <w:rFonts w:hint="eastAsia"/>
        </w:rPr>
        <w:t>数据库设计</w:t>
      </w:r>
      <w:bookmarkEnd w:id="49"/>
    </w:p>
    <w:p w14:paraId="25ABF746" w14:textId="4A4D53F1" w:rsidR="003A7C8A" w:rsidRDefault="003A7C8A" w:rsidP="00C61272">
      <w:r>
        <w:rPr>
          <w:rFonts w:hint="eastAsia"/>
        </w:rPr>
        <w:t>标准规范：</w:t>
      </w:r>
    </w:p>
    <w:p w14:paraId="58422382" w14:textId="2CE3E6A2" w:rsidR="003A7C8A" w:rsidRDefault="003A7C8A" w:rsidP="00C61272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大驼峰命名</w:t>
      </w:r>
    </w:p>
    <w:p w14:paraId="2D90F26F" w14:textId="676012A2" w:rsidR="001137BF" w:rsidRDefault="003A7C8A" w:rsidP="00C61272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有注释</w:t>
      </w:r>
    </w:p>
    <w:p w14:paraId="6BB7BB53" w14:textId="7A2F4F4B" w:rsidR="00017327" w:rsidRDefault="00017327" w:rsidP="00C61272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表名，列名，大小写不敏感</w:t>
      </w:r>
    </w:p>
    <w:p w14:paraId="0401E091" w14:textId="77777777" w:rsidR="00017327" w:rsidRPr="003A7C8A" w:rsidRDefault="00017327" w:rsidP="00C61272">
      <w:pPr>
        <w:pStyle w:val="a9"/>
        <w:numPr>
          <w:ilvl w:val="0"/>
          <w:numId w:val="25"/>
        </w:numPr>
        <w:ind w:firstLineChars="0"/>
      </w:pPr>
    </w:p>
    <w:p w14:paraId="19E38160" w14:textId="621CCEB6" w:rsidR="003A7C8A" w:rsidRDefault="003A7C8A" w:rsidP="00C61272">
      <w:r>
        <w:rPr>
          <w:rFonts w:hint="eastAsia"/>
        </w:rPr>
        <w:t>统一名称：</w:t>
      </w:r>
    </w:p>
    <w:p w14:paraId="06330698" w14:textId="566FFE79" w:rsidR="003A7C8A" w:rsidRDefault="003A7C8A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I</w:t>
      </w:r>
      <w:r>
        <w:t>d</w:t>
      </w:r>
    </w:p>
    <w:p w14:paraId="21825282" w14:textId="47076835" w:rsidR="003A7C8A" w:rsidRDefault="003A7C8A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Name名称</w:t>
      </w:r>
    </w:p>
    <w:p w14:paraId="6BBDC1CD" w14:textId="5B395E52" w:rsidR="003A7C8A" w:rsidRDefault="003A7C8A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R</w:t>
      </w:r>
      <w:r>
        <w:t>emark</w:t>
      </w:r>
      <w:r>
        <w:rPr>
          <w:rFonts w:hint="eastAsia"/>
        </w:rPr>
        <w:t>备注</w:t>
      </w:r>
    </w:p>
    <w:p w14:paraId="42E465A7" w14:textId="4A74C11B" w:rsidR="003A7C8A" w:rsidRDefault="003A7C8A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Code 编码</w:t>
      </w:r>
    </w:p>
    <w:p w14:paraId="7C20FA07" w14:textId="681BE419" w:rsidR="006A0CDE" w:rsidRDefault="006A0CDE" w:rsidP="00C61272">
      <w:pPr>
        <w:pStyle w:val="a9"/>
        <w:numPr>
          <w:ilvl w:val="0"/>
          <w:numId w:val="24"/>
        </w:numPr>
        <w:ind w:firstLineChars="0"/>
      </w:pPr>
      <w:proofErr w:type="spellStart"/>
      <w:r>
        <w:rPr>
          <w:rFonts w:hint="eastAsia"/>
        </w:rPr>
        <w:t>CreateAt</w:t>
      </w:r>
      <w:proofErr w:type="spellEnd"/>
      <w:r>
        <w:rPr>
          <w:rFonts w:hint="eastAsia"/>
        </w:rPr>
        <w:t xml:space="preserve"> 创建时间</w:t>
      </w:r>
    </w:p>
    <w:p w14:paraId="110A82E1" w14:textId="5C46EA9D" w:rsidR="006A0CDE" w:rsidRDefault="006A0CDE" w:rsidP="00C61272">
      <w:pPr>
        <w:pStyle w:val="a9"/>
        <w:numPr>
          <w:ilvl w:val="0"/>
          <w:numId w:val="24"/>
        </w:numPr>
        <w:ind w:firstLineChars="0"/>
      </w:pPr>
      <w:proofErr w:type="spellStart"/>
      <w:r>
        <w:rPr>
          <w:rFonts w:hint="eastAsia"/>
        </w:rPr>
        <w:t>Creat</w:t>
      </w:r>
      <w:r w:rsidR="00BC7FDD">
        <w:t>eBy</w:t>
      </w:r>
      <w:proofErr w:type="spellEnd"/>
      <w:r>
        <w:t xml:space="preserve"> </w:t>
      </w:r>
      <w:r>
        <w:rPr>
          <w:rFonts w:hint="eastAsia"/>
        </w:rPr>
        <w:t>创建者</w:t>
      </w:r>
    </w:p>
    <w:p w14:paraId="428FCFED" w14:textId="7B943711" w:rsidR="006A0CDE" w:rsidRDefault="006A0CDE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Version</w:t>
      </w:r>
      <w:r>
        <w:t xml:space="preserve"> </w:t>
      </w:r>
      <w:r>
        <w:rPr>
          <w:rFonts w:hint="eastAsia"/>
        </w:rPr>
        <w:t>版本号</w:t>
      </w:r>
    </w:p>
    <w:p w14:paraId="00118BF4" w14:textId="3C953736" w:rsidR="006A0CDE" w:rsidRDefault="006A0CDE" w:rsidP="00C61272">
      <w:pPr>
        <w:pStyle w:val="a9"/>
        <w:numPr>
          <w:ilvl w:val="0"/>
          <w:numId w:val="24"/>
        </w:numPr>
        <w:ind w:firstLineChars="0"/>
      </w:pPr>
      <w:proofErr w:type="spellStart"/>
      <w:r>
        <w:rPr>
          <w:rFonts w:hint="eastAsia"/>
        </w:rPr>
        <w:t>UpdateAt</w:t>
      </w:r>
      <w:proofErr w:type="spellEnd"/>
      <w:r>
        <w:t xml:space="preserve"> </w:t>
      </w:r>
      <w:r>
        <w:rPr>
          <w:rFonts w:hint="eastAsia"/>
        </w:rPr>
        <w:t>更新时间</w:t>
      </w:r>
    </w:p>
    <w:p w14:paraId="4373EF27" w14:textId="26DD2CA3" w:rsidR="006A0CDE" w:rsidRDefault="006A0CDE" w:rsidP="00C61272">
      <w:pPr>
        <w:pStyle w:val="a9"/>
        <w:numPr>
          <w:ilvl w:val="0"/>
          <w:numId w:val="24"/>
        </w:numPr>
        <w:ind w:firstLineChars="0"/>
      </w:pPr>
      <w:proofErr w:type="spellStart"/>
      <w:r>
        <w:rPr>
          <w:rFonts w:hint="eastAsia"/>
        </w:rPr>
        <w:t>Updat</w:t>
      </w:r>
      <w:r w:rsidR="00BC7FDD">
        <w:rPr>
          <w:rFonts w:hint="eastAsia"/>
        </w:rPr>
        <w:t>e</w:t>
      </w:r>
      <w:r w:rsidR="00BC7FDD">
        <w:t>By</w:t>
      </w:r>
      <w:proofErr w:type="spellEnd"/>
      <w:r>
        <w:t xml:space="preserve"> </w:t>
      </w:r>
      <w:r>
        <w:rPr>
          <w:rFonts w:hint="eastAsia"/>
        </w:rPr>
        <w:t>更新者</w:t>
      </w:r>
    </w:p>
    <w:p w14:paraId="1111BCAB" w14:textId="77777777" w:rsidR="003A7C8A" w:rsidRPr="003A7C8A" w:rsidRDefault="003A7C8A" w:rsidP="00C61272"/>
    <w:p w14:paraId="55E200D3" w14:textId="118ED51B" w:rsidR="003A7C8A" w:rsidRDefault="003A7C8A" w:rsidP="00C61272">
      <w:pPr>
        <w:pStyle w:val="3"/>
        <w:ind w:left="315"/>
      </w:pPr>
      <w:bookmarkStart w:id="50" w:name="_Toc20140091"/>
      <w:r>
        <w:rPr>
          <w:rFonts w:hint="eastAsia"/>
        </w:rPr>
        <w:t>关系型数据库</w:t>
      </w:r>
      <w:bookmarkEnd w:id="50"/>
    </w:p>
    <w:p w14:paraId="537CCF6A" w14:textId="7A91ECE1" w:rsidR="00BA0728" w:rsidRDefault="00F32DEA" w:rsidP="0024035A">
      <w:r>
        <w:rPr>
          <w:rFonts w:hint="eastAsia"/>
        </w:rPr>
        <w:t xml:space="preserve">使用 </w:t>
      </w:r>
      <w:proofErr w:type="spellStart"/>
      <w:r>
        <w:rPr>
          <w:rFonts w:hint="eastAsia"/>
        </w:rPr>
        <w:t>MariaDb</w:t>
      </w:r>
      <w:proofErr w:type="spellEnd"/>
      <w:r>
        <w:t xml:space="preserve"> </w:t>
      </w:r>
      <w:r>
        <w:rPr>
          <w:rFonts w:hint="eastAsia"/>
        </w:rPr>
        <w:t>替代</w:t>
      </w:r>
      <w:proofErr w:type="spellStart"/>
      <w:r>
        <w:rPr>
          <w:rFonts w:hint="eastAsia"/>
        </w:rPr>
        <w:t>MySql</w:t>
      </w:r>
      <w:proofErr w:type="spellEnd"/>
      <w:r w:rsidR="0024035A">
        <w:rPr>
          <w:rFonts w:hint="eastAsia"/>
        </w:rPr>
        <w:t>，</w:t>
      </w:r>
      <w:r w:rsidR="00BA0728">
        <w:rPr>
          <w:rFonts w:hint="eastAsia"/>
        </w:rPr>
        <w:t xml:space="preserve">使用 </w:t>
      </w:r>
      <w:proofErr w:type="spellStart"/>
      <w:r w:rsidR="00BA0728">
        <w:rPr>
          <w:rFonts w:hint="eastAsia"/>
        </w:rPr>
        <w:t>MariaDb</w:t>
      </w:r>
      <w:proofErr w:type="spellEnd"/>
      <w:r w:rsidR="00BA0728">
        <w:t xml:space="preserve"> </w:t>
      </w:r>
      <w:r w:rsidR="00BA0728">
        <w:rPr>
          <w:rFonts w:hint="eastAsia"/>
        </w:rPr>
        <w:t>Galera</w:t>
      </w:r>
      <w:r w:rsidR="00BA0728">
        <w:t xml:space="preserve"> </w:t>
      </w:r>
      <w:r w:rsidR="00BA0728">
        <w:rPr>
          <w:rFonts w:hint="eastAsia"/>
        </w:rPr>
        <w:t>Cloud</w:t>
      </w:r>
      <w:r w:rsidR="00BA0728">
        <w:t xml:space="preserve"> </w:t>
      </w:r>
      <w:r w:rsidR="00BA0728">
        <w:rPr>
          <w:rFonts w:hint="eastAsia"/>
        </w:rPr>
        <w:t>多主集群</w:t>
      </w:r>
      <w:r w:rsidR="00C37A41">
        <w:rPr>
          <w:rFonts w:hint="eastAsia"/>
        </w:rPr>
        <w:t>，通过</w:t>
      </w:r>
      <w:proofErr w:type="spellStart"/>
      <w:r w:rsidR="00970824">
        <w:rPr>
          <w:rFonts w:hint="eastAsia"/>
        </w:rPr>
        <w:t>MaxScale</w:t>
      </w:r>
      <w:proofErr w:type="spellEnd"/>
      <w:r w:rsidR="00DE153E">
        <w:t xml:space="preserve"> </w:t>
      </w:r>
      <w:r w:rsidR="00F3062B">
        <w:rPr>
          <w:rFonts w:hint="eastAsia"/>
        </w:rPr>
        <w:t>对外提供</w:t>
      </w:r>
      <w:r w:rsidR="00DE153E">
        <w:rPr>
          <w:rFonts w:hint="eastAsia"/>
        </w:rPr>
        <w:t>读写分离</w:t>
      </w:r>
      <w:r w:rsidR="00BA0728">
        <w:rPr>
          <w:rFonts w:hint="eastAsia"/>
        </w:rPr>
        <w:t>。</w:t>
      </w:r>
    </w:p>
    <w:p w14:paraId="2F923258" w14:textId="5470309C" w:rsidR="003A7C8A" w:rsidRDefault="003A7C8A" w:rsidP="003A7C8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必须有主键</w:t>
      </w:r>
    </w:p>
    <w:p w14:paraId="0A610EC1" w14:textId="5AF2E329" w:rsidR="005861AE" w:rsidRDefault="005861AE" w:rsidP="003A7C8A">
      <w:pPr>
        <w:pStyle w:val="a9"/>
        <w:numPr>
          <w:ilvl w:val="0"/>
          <w:numId w:val="23"/>
        </w:numPr>
        <w:ind w:firstLineChars="0"/>
      </w:pPr>
      <w:proofErr w:type="spellStart"/>
      <w:r>
        <w:rPr>
          <w:rFonts w:hint="eastAsia"/>
        </w:rPr>
        <w:t>I</w:t>
      </w:r>
      <w:r>
        <w:t>nnoDB</w:t>
      </w:r>
      <w:proofErr w:type="spellEnd"/>
      <w:r>
        <w:rPr>
          <w:rFonts w:hint="eastAsia"/>
        </w:rPr>
        <w:t>引擎</w:t>
      </w:r>
    </w:p>
    <w:p w14:paraId="33017CEE" w14:textId="5F52748A" w:rsidR="005861AE" w:rsidRDefault="005861AE" w:rsidP="003A7C8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查询必须分页</w:t>
      </w:r>
      <w:r w:rsidR="008F048B">
        <w:rPr>
          <w:rFonts w:hint="eastAsia"/>
        </w:rPr>
        <w:t>，避免大数据量返回。</w:t>
      </w:r>
    </w:p>
    <w:p w14:paraId="794DBC3A" w14:textId="02497FDF" w:rsidR="000034E4" w:rsidRDefault="000034E4" w:rsidP="003A7C8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由于存在同步的性能损耗，尽量把日志</w:t>
      </w:r>
      <w:r w:rsidR="00377C7D">
        <w:rPr>
          <w:rFonts w:hint="eastAsia"/>
        </w:rPr>
        <w:t>数据</w:t>
      </w:r>
      <w:r>
        <w:rPr>
          <w:rFonts w:hint="eastAsia"/>
        </w:rPr>
        <w:t xml:space="preserve">放到 </w:t>
      </w:r>
      <w:proofErr w:type="spellStart"/>
      <w:r>
        <w:rPr>
          <w:rFonts w:hint="eastAsia"/>
        </w:rPr>
        <w:t>MongoDb</w:t>
      </w:r>
      <w:proofErr w:type="spellEnd"/>
      <w:r w:rsidR="00C57AA3">
        <w:rPr>
          <w:rFonts w:hint="eastAsia"/>
        </w:rPr>
        <w:t>中</w:t>
      </w:r>
      <w:r w:rsidR="00A71726">
        <w:rPr>
          <w:rFonts w:hint="eastAsia"/>
        </w:rPr>
        <w:t>。</w:t>
      </w:r>
    </w:p>
    <w:p w14:paraId="58BB3D84" w14:textId="0A04ACF7" w:rsidR="00BF0AB2" w:rsidRDefault="00BF0AB2" w:rsidP="003A7C8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对增量数据进行归档，如：订单</w:t>
      </w:r>
      <w:r w:rsidR="00380F6F">
        <w:rPr>
          <w:rFonts w:hint="eastAsia"/>
        </w:rPr>
        <w:t>仅</w:t>
      </w:r>
      <w:r w:rsidR="000D159F">
        <w:rPr>
          <w:rFonts w:hint="eastAsia"/>
        </w:rPr>
        <w:t>保留今年</w:t>
      </w:r>
      <w:proofErr w:type="gramStart"/>
      <w:r w:rsidR="000D159F">
        <w:rPr>
          <w:rFonts w:hint="eastAsia"/>
        </w:rPr>
        <w:t>及上年</w:t>
      </w:r>
      <w:proofErr w:type="gramEnd"/>
      <w:r w:rsidR="000D159F">
        <w:rPr>
          <w:rFonts w:hint="eastAsia"/>
        </w:rPr>
        <w:t>的</w:t>
      </w:r>
      <w:r w:rsidR="00380F6F">
        <w:rPr>
          <w:rFonts w:hint="eastAsia"/>
        </w:rPr>
        <w:t xml:space="preserve">，之前的订单放到 </w:t>
      </w:r>
      <w:r w:rsidR="00380F6F">
        <w:t>order_</w:t>
      </w:r>
      <w:r w:rsidR="00545394">
        <w:rPr>
          <w:rFonts w:hint="eastAsia"/>
        </w:rPr>
        <w:t>$</w:t>
      </w:r>
      <w:r w:rsidR="00545394">
        <w:t>{</w:t>
      </w:r>
      <w:r w:rsidR="00380F6F">
        <w:t>Year</w:t>
      </w:r>
      <w:r w:rsidR="00545394">
        <w:t>}</w:t>
      </w:r>
      <w:r w:rsidR="00380F6F">
        <w:t xml:space="preserve"> </w:t>
      </w:r>
      <w:r w:rsidR="00380F6F">
        <w:rPr>
          <w:rFonts w:hint="eastAsia"/>
        </w:rPr>
        <w:t>中</w:t>
      </w:r>
      <w:r w:rsidR="000D159F">
        <w:rPr>
          <w:rFonts w:hint="eastAsia"/>
        </w:rPr>
        <w:t>。</w:t>
      </w:r>
    </w:p>
    <w:p w14:paraId="79D96903" w14:textId="6C836F9E" w:rsidR="00C32B3D" w:rsidRDefault="00C32B3D" w:rsidP="00C61272">
      <w:pPr>
        <w:pStyle w:val="2"/>
      </w:pPr>
      <w:bookmarkStart w:id="51" w:name="_Toc20140092"/>
      <w:r>
        <w:rPr>
          <w:rFonts w:hint="eastAsia"/>
        </w:rPr>
        <w:t>Redis设计规范</w:t>
      </w:r>
      <w:bookmarkEnd w:id="51"/>
    </w:p>
    <w:p w14:paraId="095DEB8D" w14:textId="438766F0" w:rsidR="00C32B3D" w:rsidRPr="00C32B3D" w:rsidRDefault="002457F9" w:rsidP="00C32B3D">
      <w:r>
        <w:rPr>
          <w:rFonts w:hint="eastAsia"/>
        </w:rPr>
        <w:t>参见：《Redis设计规范》</w:t>
      </w:r>
      <w:r w:rsidR="00A758CD">
        <w:rPr>
          <w:rFonts w:hint="eastAsia"/>
        </w:rPr>
        <w:t>.</w:t>
      </w:r>
      <w:r w:rsidR="00A758CD">
        <w:t>pdf</w:t>
      </w:r>
    </w:p>
    <w:p w14:paraId="61D6EE48" w14:textId="249E89C2" w:rsidR="00C61272" w:rsidRDefault="00C32B3D" w:rsidP="00C61272">
      <w:pPr>
        <w:pStyle w:val="2"/>
      </w:pPr>
      <w:bookmarkStart w:id="52" w:name="_Toc20140093"/>
      <w:r>
        <w:rPr>
          <w:rFonts w:hint="eastAsia"/>
        </w:rPr>
        <w:t>项目管理工具</w:t>
      </w:r>
      <w:bookmarkEnd w:id="52"/>
    </w:p>
    <w:p w14:paraId="0D8022B1" w14:textId="77777777" w:rsidR="00C61272" w:rsidRDefault="00C61272" w:rsidP="00C61272">
      <w:pPr>
        <w:pStyle w:val="3"/>
        <w:ind w:left="315"/>
      </w:pPr>
      <w:bookmarkStart w:id="53" w:name="_Toc20140094"/>
      <w:r>
        <w:rPr>
          <w:rFonts w:hint="eastAsia"/>
        </w:rPr>
        <w:t>文档管理：</w:t>
      </w:r>
      <w:bookmarkEnd w:id="53"/>
    </w:p>
    <w:p w14:paraId="07BF8E4F" w14:textId="77777777" w:rsidR="00C61272" w:rsidRDefault="00C61272" w:rsidP="00C61272">
      <w:r>
        <w:rPr>
          <w:rFonts w:hint="eastAsia"/>
        </w:rPr>
        <w:t>公司内部多人共享：采用Git，能保留版本，管理多种格式，如：Word，Excel，PPT，</w:t>
      </w:r>
      <w:proofErr w:type="spellStart"/>
      <w:r>
        <w:rPr>
          <w:rFonts w:hint="eastAsia"/>
        </w:rPr>
        <w:t>Viso</w:t>
      </w:r>
      <w:proofErr w:type="spellEnd"/>
      <w:r>
        <w:rPr>
          <w:rFonts w:hint="eastAsia"/>
        </w:rPr>
        <w:t>，效果图片，原型等。</w:t>
      </w:r>
    </w:p>
    <w:p w14:paraId="5AC33467" w14:textId="77777777" w:rsidR="00C61272" w:rsidRPr="00084392" w:rsidRDefault="00C61272" w:rsidP="00C61272">
      <w:pPr>
        <w:pStyle w:val="af0"/>
        <w:spacing w:before="31" w:after="62"/>
        <w:rPr>
          <w:rStyle w:val="ad"/>
          <w:i w:val="0"/>
          <w:color w:val="auto"/>
        </w:rPr>
      </w:pPr>
      <w:r w:rsidRPr="00084392">
        <w:rPr>
          <w:rStyle w:val="ad"/>
          <w:rFonts w:hint="eastAsia"/>
          <w:i w:val="0"/>
          <w:color w:val="auto"/>
        </w:rPr>
        <w:t>注：</w:t>
      </w:r>
    </w:p>
    <w:p w14:paraId="0DBE4D1B" w14:textId="77777777" w:rsidR="00C61272" w:rsidRPr="00084392" w:rsidRDefault="00C61272" w:rsidP="00C61272">
      <w:pPr>
        <w:pStyle w:val="af0"/>
        <w:spacing w:before="31" w:after="62"/>
        <w:rPr>
          <w:rStyle w:val="ad"/>
          <w:i w:val="0"/>
          <w:color w:val="auto"/>
        </w:rPr>
      </w:pPr>
      <w:r w:rsidRPr="00084392">
        <w:rPr>
          <w:rStyle w:val="ad"/>
          <w:rFonts w:hint="eastAsia"/>
          <w:i w:val="0"/>
          <w:color w:val="auto"/>
        </w:rPr>
        <w:t>对</w:t>
      </w:r>
      <w:r w:rsidRPr="00084392">
        <w:rPr>
          <w:rStyle w:val="ad"/>
          <w:i w:val="0"/>
          <w:color w:val="auto"/>
        </w:rPr>
        <w:t>PSD</w:t>
      </w:r>
      <w:r w:rsidRPr="00084392">
        <w:rPr>
          <w:rStyle w:val="ad"/>
          <w:i w:val="0"/>
          <w:color w:val="auto"/>
        </w:rPr>
        <w:t>等大文件，只有少部分人使用的文件，保存到另外的</w:t>
      </w:r>
      <w:r w:rsidRPr="00084392">
        <w:rPr>
          <w:rStyle w:val="ad"/>
          <w:i w:val="0"/>
          <w:color w:val="auto"/>
        </w:rPr>
        <w:t>Git</w:t>
      </w:r>
      <w:r w:rsidRPr="00084392">
        <w:rPr>
          <w:rStyle w:val="ad"/>
          <w:i w:val="0"/>
          <w:color w:val="auto"/>
        </w:rPr>
        <w:t>库。</w:t>
      </w:r>
    </w:p>
    <w:p w14:paraId="58A0B7AF" w14:textId="77777777" w:rsidR="00C61272" w:rsidRDefault="00C61272" w:rsidP="00C61272">
      <w:r>
        <w:rPr>
          <w:rFonts w:hint="eastAsia"/>
        </w:rPr>
        <w:t>如果是对外提供给第三方，或，使用 Wiki</w:t>
      </w:r>
      <w:r>
        <w:t xml:space="preserve"> </w:t>
      </w:r>
      <w:r>
        <w:rPr>
          <w:rFonts w:hint="eastAsia"/>
        </w:rPr>
        <w:t>方式。不必保留历史版本。</w:t>
      </w:r>
    </w:p>
    <w:p w14:paraId="28B39B3A" w14:textId="77777777" w:rsidR="00C61272" w:rsidRDefault="00C61272" w:rsidP="00C61272">
      <w:pPr>
        <w:pStyle w:val="3"/>
        <w:ind w:left="315"/>
      </w:pPr>
      <w:bookmarkStart w:id="54" w:name="_Toc20140095"/>
      <w:r>
        <w:rPr>
          <w:rFonts w:hint="eastAsia"/>
        </w:rPr>
        <w:t>代码管理</w:t>
      </w:r>
      <w:bookmarkEnd w:id="54"/>
    </w:p>
    <w:p w14:paraId="0D56D411" w14:textId="77777777" w:rsidR="00C61272" w:rsidRDefault="00C61272" w:rsidP="00C61272">
      <w:r>
        <w:rPr>
          <w:rFonts w:hint="eastAsia"/>
        </w:rPr>
        <w:t>分包，总包，分别搭建 Git</w:t>
      </w:r>
      <w:r>
        <w:t xml:space="preserve"> </w:t>
      </w:r>
      <w:r>
        <w:rPr>
          <w:rFonts w:hint="eastAsia"/>
        </w:rPr>
        <w:t>服务器，并添加下游的镜像库。 采用开源</w:t>
      </w:r>
      <w:proofErr w:type="spellStart"/>
      <w:r>
        <w:rPr>
          <w:rFonts w:hint="eastAsia"/>
        </w:rPr>
        <w:t>Gitea</w:t>
      </w:r>
      <w:proofErr w:type="spellEnd"/>
      <w:r>
        <w:rPr>
          <w:rFonts w:hint="eastAsia"/>
        </w:rPr>
        <w:t>。</w:t>
      </w:r>
    </w:p>
    <w:p w14:paraId="57125B67" w14:textId="77777777" w:rsidR="00C61272" w:rsidRDefault="00C61272" w:rsidP="00C61272">
      <w:r>
        <w:rPr>
          <w:noProof/>
        </w:rPr>
        <w:lastRenderedPageBreak/>
        <w:drawing>
          <wp:inline distT="0" distB="0" distL="0" distR="0" wp14:anchorId="5FABE2AE" wp14:editId="60240EC4">
            <wp:extent cx="5274310" cy="21393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96657" w14:textId="77777777" w:rsidR="00C61272" w:rsidRDefault="00C61272" w:rsidP="00C61272"/>
    <w:p w14:paraId="78E81555" w14:textId="77777777" w:rsidR="00C61272" w:rsidRDefault="00C61272" w:rsidP="00C61272">
      <w:r>
        <w:rPr>
          <w:rFonts w:hint="eastAsia"/>
        </w:rPr>
        <w:t>分支：</w:t>
      </w:r>
    </w:p>
    <w:p w14:paraId="7A875649" w14:textId="77777777" w:rsidR="00C61272" w:rsidRDefault="00C61272" w:rsidP="00C6127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每个开发人员创建一个自己的分支，用于日常开发。</w:t>
      </w:r>
    </w:p>
    <w:p w14:paraId="35062AD4" w14:textId="77777777" w:rsidR="00C61272" w:rsidRDefault="00C61272" w:rsidP="00C61272">
      <w:pPr>
        <w:pStyle w:val="a9"/>
        <w:numPr>
          <w:ilvl w:val="0"/>
          <w:numId w:val="3"/>
        </w:numPr>
        <w:ind w:firstLineChars="0"/>
      </w:pPr>
      <w:r>
        <w:t>dev</w:t>
      </w:r>
      <w:r>
        <w:rPr>
          <w:rFonts w:hint="eastAsia"/>
        </w:rPr>
        <w:t xml:space="preserve">，每个人的功能开发完成后，提交到 </w:t>
      </w:r>
      <w:r>
        <w:t xml:space="preserve">dev </w:t>
      </w:r>
      <w:r>
        <w:rPr>
          <w:rFonts w:hint="eastAsia"/>
        </w:rPr>
        <w:t>分支。</w:t>
      </w:r>
    </w:p>
    <w:p w14:paraId="48A5C7AE" w14:textId="77777777" w:rsidR="00C61272" w:rsidRDefault="00C61272" w:rsidP="00C6127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test</w:t>
      </w:r>
      <w:r>
        <w:t xml:space="preserve">, </w:t>
      </w:r>
      <w:r>
        <w:rPr>
          <w:rFonts w:hint="eastAsia"/>
        </w:rPr>
        <w:t xml:space="preserve">项目经理把 </w:t>
      </w:r>
      <w:r>
        <w:t xml:space="preserve">dev </w:t>
      </w:r>
      <w:r>
        <w:rPr>
          <w:rFonts w:hint="eastAsia"/>
        </w:rPr>
        <w:t xml:space="preserve">提交到 </w:t>
      </w:r>
      <w:r>
        <w:t xml:space="preserve">test , </w:t>
      </w:r>
      <w:r>
        <w:rPr>
          <w:rFonts w:hint="eastAsia"/>
        </w:rPr>
        <w:t>交付测试。</w:t>
      </w:r>
    </w:p>
    <w:p w14:paraId="1AEA2EB0" w14:textId="77777777" w:rsidR="00C61272" w:rsidRDefault="00C61272" w:rsidP="00C6127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m</w:t>
      </w:r>
      <w:r>
        <w:t xml:space="preserve">aster, </w:t>
      </w:r>
      <w:r>
        <w:rPr>
          <w:rFonts w:hint="eastAsia"/>
        </w:rPr>
        <w:t xml:space="preserve">测试经理测试完成后， 把 </w:t>
      </w:r>
      <w:r>
        <w:t xml:space="preserve">test </w:t>
      </w:r>
      <w:r>
        <w:rPr>
          <w:rFonts w:hint="eastAsia"/>
        </w:rPr>
        <w:t>提交到 master。</w:t>
      </w:r>
    </w:p>
    <w:p w14:paraId="250DCC90" w14:textId="77777777" w:rsidR="00C61272" w:rsidRDefault="00C61272" w:rsidP="00C61272">
      <w:pPr>
        <w:pStyle w:val="3"/>
        <w:ind w:left="315"/>
      </w:pPr>
      <w:bookmarkStart w:id="55" w:name="_Toc20140096"/>
      <w:r>
        <w:rPr>
          <w:rFonts w:hint="eastAsia"/>
        </w:rPr>
        <w:t>Bug管理</w:t>
      </w:r>
      <w:bookmarkEnd w:id="55"/>
    </w:p>
    <w:p w14:paraId="1D6D73C0" w14:textId="1678588E" w:rsidR="00C61272" w:rsidRDefault="00C61272" w:rsidP="00C61272">
      <w:r>
        <w:rPr>
          <w:rFonts w:hint="eastAsia"/>
        </w:rPr>
        <w:t xml:space="preserve">统一部署，采用 </w:t>
      </w:r>
      <w:proofErr w:type="gramStart"/>
      <w:r w:rsidRPr="001077BD">
        <w:rPr>
          <w:rFonts w:hint="eastAsia"/>
        </w:rPr>
        <w:t>禅</w:t>
      </w:r>
      <w:r>
        <w:rPr>
          <w:rFonts w:hint="eastAsia"/>
        </w:rPr>
        <w:t>道进行</w:t>
      </w:r>
      <w:proofErr w:type="gramEnd"/>
      <w:r>
        <w:rPr>
          <w:rFonts w:hint="eastAsia"/>
        </w:rPr>
        <w:t>管理。由产品项目决定。</w:t>
      </w:r>
    </w:p>
    <w:p w14:paraId="38C27378" w14:textId="77777777" w:rsidR="00C61272" w:rsidRDefault="00C61272" w:rsidP="00612B3E">
      <w:pPr>
        <w:pStyle w:val="2"/>
        <w:ind w:left="315"/>
      </w:pPr>
      <w:bookmarkStart w:id="56" w:name="_Toc20140097"/>
      <w:r>
        <w:rPr>
          <w:rFonts w:hint="eastAsia"/>
        </w:rPr>
        <w:t>部署集成（CI，CD</w:t>
      </w:r>
      <w:r>
        <w:t>）</w:t>
      </w:r>
      <w:proofErr w:type="spellStart"/>
      <w:r>
        <w:rPr>
          <w:rFonts w:hint="eastAsia"/>
        </w:rPr>
        <w:t>D</w:t>
      </w:r>
      <w:r>
        <w:t>evops</w:t>
      </w:r>
      <w:proofErr w:type="spellEnd"/>
      <w:r>
        <w:rPr>
          <w:rFonts w:hint="eastAsia"/>
        </w:rPr>
        <w:t>流水线</w:t>
      </w:r>
      <w:bookmarkEnd w:id="56"/>
    </w:p>
    <w:p w14:paraId="16D4934B" w14:textId="77777777" w:rsidR="00C61272" w:rsidRDefault="00C61272" w:rsidP="00612B3E">
      <w:pPr>
        <w:pStyle w:val="3"/>
        <w:ind w:left="315"/>
      </w:pPr>
      <w:bookmarkStart w:id="57" w:name="_Toc20140098"/>
      <w:r>
        <w:rPr>
          <w:rFonts w:hint="eastAsia"/>
        </w:rPr>
        <w:t>Git分支：</w:t>
      </w:r>
      <w:bookmarkEnd w:id="57"/>
    </w:p>
    <w:p w14:paraId="74236FC5" w14:textId="77777777" w:rsidR="00C61272" w:rsidRPr="00652283" w:rsidRDefault="00C61272" w:rsidP="00612B3E">
      <w:r>
        <w:rPr>
          <w:rFonts w:hint="eastAsia"/>
        </w:rPr>
        <w:t xml:space="preserve">使用 </w:t>
      </w:r>
      <w:r>
        <w:t xml:space="preserve">docker </w:t>
      </w:r>
      <w:proofErr w:type="spellStart"/>
      <w:r>
        <w:rPr>
          <w:rFonts w:hint="eastAsia"/>
        </w:rPr>
        <w:t>Gitea</w:t>
      </w:r>
      <w:proofErr w:type="spellEnd"/>
      <w:r>
        <w:t xml:space="preserve"> </w:t>
      </w:r>
      <w:r>
        <w:rPr>
          <w:rFonts w:hint="eastAsia"/>
        </w:rPr>
        <w:t>部署</w:t>
      </w:r>
    </w:p>
    <w:p w14:paraId="0E83DC5E" w14:textId="77777777" w:rsidR="00C61272" w:rsidRPr="00DA3917" w:rsidRDefault="00C61272" w:rsidP="00612B3E">
      <w:pPr>
        <w:pStyle w:val="3"/>
        <w:ind w:left="315"/>
      </w:pPr>
      <w:bookmarkStart w:id="58" w:name="_Toc20140099"/>
      <w:r>
        <w:rPr>
          <w:rFonts w:hint="eastAsia"/>
        </w:rPr>
        <w:t>打包部署：</w:t>
      </w:r>
      <w:bookmarkEnd w:id="58"/>
    </w:p>
    <w:p w14:paraId="0725C331" w14:textId="24991CF7" w:rsidR="003030AF" w:rsidRDefault="00C61272" w:rsidP="00C61272">
      <w:r>
        <w:rPr>
          <w:rFonts w:hint="eastAsia"/>
        </w:rPr>
        <w:t>采用Jenkins 部署，Git</w:t>
      </w:r>
      <w:r>
        <w:t xml:space="preserve"> + </w:t>
      </w:r>
      <w:r>
        <w:rPr>
          <w:rFonts w:hint="eastAsia"/>
        </w:rPr>
        <w:t>K8s。</w:t>
      </w:r>
    </w:p>
    <w:p w14:paraId="20F90035" w14:textId="7C6ACCE8" w:rsidR="003030AF" w:rsidRDefault="003030AF" w:rsidP="00C61272">
      <w:r>
        <w:rPr>
          <w:rFonts w:hint="eastAsia"/>
        </w:rPr>
        <w:t>约定：</w:t>
      </w:r>
    </w:p>
    <w:p w14:paraId="65AFCEB0" w14:textId="3CB5A3DE" w:rsidR="003030AF" w:rsidRDefault="003030AF" w:rsidP="00C61272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每个K8s中的Node，可以部署多个Pod</w:t>
      </w:r>
      <w:r w:rsidR="00A37F00">
        <w:rPr>
          <w:rFonts w:hint="eastAsia"/>
        </w:rPr>
        <w:t>应用</w:t>
      </w:r>
      <w:r>
        <w:rPr>
          <w:rFonts w:hint="eastAsia"/>
        </w:rPr>
        <w:t>，但每个Pod</w:t>
      </w:r>
      <w:r w:rsidR="00A37F00">
        <w:rPr>
          <w:rFonts w:hint="eastAsia"/>
        </w:rPr>
        <w:t>不能是同一个应用</w:t>
      </w:r>
      <w:r>
        <w:rPr>
          <w:rFonts w:hint="eastAsia"/>
        </w:rPr>
        <w:t>。</w:t>
      </w:r>
    </w:p>
    <w:p w14:paraId="7656B75F" w14:textId="290E3F8D" w:rsidR="003030AF" w:rsidRDefault="003030AF" w:rsidP="00C61272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每个Po</w:t>
      </w:r>
      <w:r>
        <w:t>d</w:t>
      </w:r>
      <w:r>
        <w:rPr>
          <w:rFonts w:hint="eastAsia"/>
        </w:rPr>
        <w:t>挂载服务器文件目录（或分布式文件目录）。如，应用名称：a</w:t>
      </w:r>
      <w:r>
        <w:t xml:space="preserve">pp1-0.0.1.jar </w:t>
      </w:r>
    </w:p>
    <w:p w14:paraId="22A8DEAA" w14:textId="3DB4E676" w:rsidR="003030AF" w:rsidRDefault="003030AF" w:rsidP="003030AF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lastRenderedPageBreak/>
        <w:t>服务器</w:t>
      </w:r>
      <w:r w:rsidR="00795E8D">
        <w:rPr>
          <w:rFonts w:hint="eastAsia"/>
        </w:rPr>
        <w:t>文件</w:t>
      </w:r>
      <w:r>
        <w:rPr>
          <w:rFonts w:hint="eastAsia"/>
        </w:rPr>
        <w:t xml:space="preserve">目录： </w:t>
      </w:r>
      <w:r>
        <w:t>/</w:t>
      </w:r>
      <w:r w:rsidR="00795E8D">
        <w:t>data/</w:t>
      </w:r>
      <w:proofErr w:type="spellStart"/>
      <w:r w:rsidR="00795E8D">
        <w:t>nfs</w:t>
      </w:r>
      <w:proofErr w:type="spellEnd"/>
      <w:r w:rsidR="00795E8D">
        <w:t>/pv1</w:t>
      </w:r>
      <w:r>
        <w:t>/</w:t>
      </w:r>
      <w:r w:rsidR="00795E8D">
        <w:t xml:space="preserve"> , </w:t>
      </w:r>
      <w:r w:rsidR="00795E8D">
        <w:rPr>
          <w:rFonts w:hint="eastAsia"/>
        </w:rPr>
        <w:t>建立软链接:</w:t>
      </w:r>
      <w:r w:rsidR="00795E8D">
        <w:t>/app</w:t>
      </w:r>
      <w:r w:rsidR="0039244B">
        <w:rPr>
          <w:rFonts w:hint="eastAsia"/>
        </w:rPr>
        <w:t>/</w:t>
      </w:r>
      <w:r w:rsidR="00866429">
        <w:t xml:space="preserve"> , (</w:t>
      </w:r>
      <w:r w:rsidR="00866429">
        <w:rPr>
          <w:rFonts w:hint="eastAsia"/>
        </w:rPr>
        <w:t>和 d</w:t>
      </w:r>
      <w:r w:rsidR="00866429">
        <w:t>ocker</w:t>
      </w:r>
      <w:r w:rsidR="00866429">
        <w:rPr>
          <w:rFonts w:hint="eastAsia"/>
        </w:rPr>
        <w:t>中的文件夹一致</w:t>
      </w:r>
      <w:r w:rsidR="00A96C4C">
        <w:rPr>
          <w:rFonts w:hint="eastAsia"/>
        </w:rPr>
        <w:t>，便于理解。</w:t>
      </w:r>
      <w:r w:rsidR="00866429">
        <w:t>)</w:t>
      </w:r>
    </w:p>
    <w:p w14:paraId="305F9E12" w14:textId="68F12479" w:rsidR="00F501C6" w:rsidRDefault="00F501C6" w:rsidP="003030AF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t>建立</w:t>
      </w:r>
      <w:proofErr w:type="gramStart"/>
      <w:r>
        <w:rPr>
          <w:rFonts w:hint="eastAsia"/>
        </w:rPr>
        <w:t>应用包名的</w:t>
      </w:r>
      <w:proofErr w:type="gramEnd"/>
      <w:r>
        <w:rPr>
          <w:rFonts w:hint="eastAsia"/>
        </w:rPr>
        <w:t>文件夹：</w:t>
      </w:r>
      <w:r>
        <w:t>app1-0.0.1.jar/</w:t>
      </w:r>
    </w:p>
    <w:p w14:paraId="21719DE3" w14:textId="301C7271" w:rsidR="00A37F00" w:rsidRDefault="003030AF" w:rsidP="00981161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t>挂载到docker中的目录为：/</w:t>
      </w:r>
      <w:r>
        <w:t>app</w:t>
      </w:r>
      <w:r w:rsidR="009E5F16">
        <w:t>/</w:t>
      </w:r>
    </w:p>
    <w:p w14:paraId="27B901F2" w14:textId="77777777" w:rsidR="00981161" w:rsidRDefault="00981161" w:rsidP="00DD5F23">
      <w:pPr>
        <w:ind w:left="420"/>
      </w:pPr>
    </w:p>
    <w:p w14:paraId="71595E46" w14:textId="7B4F338A" w:rsidR="009E5F16" w:rsidRDefault="00A37F00" w:rsidP="009E5F16">
      <w:pPr>
        <w:ind w:left="420"/>
      </w:pPr>
      <w:r>
        <w:rPr>
          <w:rFonts w:hint="eastAsia"/>
        </w:rPr>
        <w:t xml:space="preserve">其中 </w:t>
      </w:r>
      <w:r w:rsidR="009E5F16">
        <w:rPr>
          <w:rFonts w:hint="eastAsia"/>
        </w:rPr>
        <w:t>/</w:t>
      </w:r>
      <w:r w:rsidR="009E5F16">
        <w:t>app/app1-0.0.1.jar</w:t>
      </w:r>
      <w:r w:rsidR="009E5F16">
        <w:rPr>
          <w:rFonts w:hint="eastAsia"/>
        </w:rPr>
        <w:t>是目录，下面的文件为：</w:t>
      </w:r>
    </w:p>
    <w:p w14:paraId="5255D5E2" w14:textId="6F6B0F69" w:rsidR="009E5F16" w:rsidRDefault="009E5F16" w:rsidP="009E5F16">
      <w:pPr>
        <w:pStyle w:val="a9"/>
        <w:numPr>
          <w:ilvl w:val="0"/>
          <w:numId w:val="30"/>
        </w:numPr>
        <w:ind w:firstLineChars="0"/>
      </w:pPr>
      <w:r>
        <w:t xml:space="preserve">app1-0.0.1.jar </w:t>
      </w:r>
      <w:r>
        <w:rPr>
          <w:rFonts w:hint="eastAsia"/>
        </w:rPr>
        <w:t>程序包</w:t>
      </w:r>
    </w:p>
    <w:p w14:paraId="793B1A83" w14:textId="2D009BCE" w:rsidR="009E5F16" w:rsidRDefault="009E5F16" w:rsidP="009E5F16">
      <w:pPr>
        <w:pStyle w:val="a9"/>
        <w:numPr>
          <w:ilvl w:val="0"/>
          <w:numId w:val="30"/>
        </w:numPr>
        <w:ind w:firstLineChars="0"/>
      </w:pPr>
      <w:r>
        <w:rPr>
          <w:rFonts w:hint="eastAsia"/>
        </w:rPr>
        <w:t>l</w:t>
      </w:r>
      <w:r>
        <w:t xml:space="preserve">ib </w:t>
      </w:r>
      <w:r>
        <w:rPr>
          <w:rFonts w:hint="eastAsia"/>
        </w:rPr>
        <w:t>运行时依赖的Jar包文件夹。</w:t>
      </w:r>
    </w:p>
    <w:p w14:paraId="72469FA6" w14:textId="51ECBDE3" w:rsidR="009E5F16" w:rsidRPr="008D15A2" w:rsidRDefault="009E5F16" w:rsidP="009E5F16">
      <w:pPr>
        <w:pStyle w:val="a9"/>
        <w:numPr>
          <w:ilvl w:val="0"/>
          <w:numId w:val="30"/>
        </w:numPr>
        <w:ind w:firstLineChars="0"/>
        <w:rPr>
          <w:strike/>
        </w:rPr>
      </w:pPr>
      <w:r w:rsidRPr="008D15A2">
        <w:rPr>
          <w:strike/>
        </w:rPr>
        <w:t xml:space="preserve">app1-0.0.1.jar.sh </w:t>
      </w:r>
      <w:r w:rsidRPr="008D15A2">
        <w:rPr>
          <w:rFonts w:hint="eastAsia"/>
          <w:strike/>
        </w:rPr>
        <w:t>运行脚本。</w:t>
      </w:r>
    </w:p>
    <w:p w14:paraId="023D8117" w14:textId="0D15EC4E" w:rsidR="00AA55BA" w:rsidRDefault="00AA55BA" w:rsidP="009E5F16">
      <w:pPr>
        <w:pStyle w:val="a9"/>
        <w:numPr>
          <w:ilvl w:val="0"/>
          <w:numId w:val="30"/>
        </w:numPr>
        <w:ind w:firstLineChars="0"/>
      </w:pPr>
      <w:r>
        <w:rPr>
          <w:rFonts w:hint="eastAsia"/>
        </w:rPr>
        <w:t>a</w:t>
      </w:r>
      <w:r>
        <w:t xml:space="preserve">pp1-0.0.1.yaml </w:t>
      </w:r>
      <w:r>
        <w:rPr>
          <w:rFonts w:hint="eastAsia"/>
        </w:rPr>
        <w:t>是k</w:t>
      </w:r>
      <w:r>
        <w:t>8s</w:t>
      </w:r>
      <w:r>
        <w:rPr>
          <w:rFonts w:hint="eastAsia"/>
        </w:rPr>
        <w:t>创建</w:t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的配置文件</w:t>
      </w:r>
    </w:p>
    <w:p w14:paraId="565A5D51" w14:textId="6B4B6EB8" w:rsidR="009E5F16" w:rsidRDefault="009E5F16" w:rsidP="009E5F16">
      <w:pPr>
        <w:pStyle w:val="a9"/>
        <w:numPr>
          <w:ilvl w:val="0"/>
          <w:numId w:val="30"/>
        </w:numPr>
        <w:ind w:firstLineChars="0"/>
      </w:pPr>
      <w:r>
        <w:rPr>
          <w:rFonts w:hint="eastAsia"/>
        </w:rPr>
        <w:t>l</w:t>
      </w:r>
      <w:r>
        <w:t>og</w:t>
      </w:r>
      <w:r w:rsidR="0025625C">
        <w:rPr>
          <w:rFonts w:hint="eastAsia"/>
        </w:rPr>
        <w:t>/</w:t>
      </w:r>
      <w:r>
        <w:t>${</w:t>
      </w:r>
      <w:proofErr w:type="spellStart"/>
      <w:r>
        <w:t>pod_name</w:t>
      </w:r>
      <w:proofErr w:type="spellEnd"/>
      <w:r>
        <w:t xml:space="preserve">}/ </w:t>
      </w:r>
      <w:r>
        <w:rPr>
          <w:rFonts w:hint="eastAsia"/>
        </w:rPr>
        <w:t>每个Pod运行时生成的日志。</w:t>
      </w:r>
    </w:p>
    <w:p w14:paraId="5CA1A0A6" w14:textId="77777777" w:rsidR="003030AF" w:rsidRDefault="003030AF" w:rsidP="003030AF">
      <w:pPr>
        <w:pStyle w:val="a9"/>
        <w:ind w:left="360" w:firstLineChars="0" w:firstLine="0"/>
      </w:pPr>
    </w:p>
    <w:p w14:paraId="0B3B22E1" w14:textId="021CF193" w:rsidR="003030AF" w:rsidRDefault="00981161" w:rsidP="0080318C">
      <w:r>
        <w:rPr>
          <w:rFonts w:hint="eastAsia"/>
        </w:rPr>
        <w:t xml:space="preserve">约定 </w:t>
      </w:r>
      <w:r>
        <w:t>@</w:t>
      </w:r>
      <w:r>
        <w:rPr>
          <w:rFonts w:hint="eastAsia"/>
        </w:rPr>
        <w:t>/</w:t>
      </w:r>
      <w:r>
        <w:t xml:space="preserve"> = /app/app1-0.0.1.jar/</w:t>
      </w:r>
    </w:p>
    <w:p w14:paraId="2B6C3F56" w14:textId="77777777" w:rsidR="0011536B" w:rsidRPr="003030AF" w:rsidRDefault="0011536B" w:rsidP="0080318C"/>
    <w:p w14:paraId="73A9C91A" w14:textId="4EBDE2BA" w:rsidR="00C61272" w:rsidRDefault="00C61272" w:rsidP="00C61272">
      <w:r>
        <w:rPr>
          <w:rFonts w:hint="eastAsia"/>
        </w:rPr>
        <w:t>环境部署步骤：</w:t>
      </w:r>
    </w:p>
    <w:p w14:paraId="340F2E36" w14:textId="24D8F301" w:rsidR="00C61272" w:rsidRDefault="00C61272" w:rsidP="0080318C">
      <w:pPr>
        <w:pStyle w:val="a9"/>
        <w:numPr>
          <w:ilvl w:val="0"/>
          <w:numId w:val="31"/>
        </w:numPr>
        <w:ind w:firstLineChars="0"/>
      </w:pP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 xml:space="preserve">首次打包时，分离出系统组件的Jar包，并把相应的Jar包上传到 </w:t>
      </w:r>
      <w:r>
        <w:t>@</w:t>
      </w:r>
      <w:r>
        <w:rPr>
          <w:rFonts w:hint="eastAsia"/>
        </w:rPr>
        <w:t>/</w:t>
      </w:r>
      <w:r>
        <w:t>lib</w:t>
      </w:r>
      <w:r w:rsidR="0011536B">
        <w:rPr>
          <w:rFonts w:hint="eastAsia"/>
        </w:rPr>
        <w:t>/</w:t>
      </w:r>
    </w:p>
    <w:p w14:paraId="72A09959" w14:textId="324FDB93" w:rsidR="00C61272" w:rsidRDefault="00C61272" w:rsidP="00662136">
      <w:pPr>
        <w:pStyle w:val="a9"/>
        <w:numPr>
          <w:ilvl w:val="0"/>
          <w:numId w:val="31"/>
        </w:numPr>
        <w:ind w:firstLineChars="0"/>
      </w:pPr>
      <w:proofErr w:type="gramStart"/>
      <w:r>
        <w:rPr>
          <w:rFonts w:hint="eastAsia"/>
        </w:rPr>
        <w:t>微服务打</w:t>
      </w:r>
      <w:proofErr w:type="gramEnd"/>
      <w:r>
        <w:rPr>
          <w:rFonts w:hint="eastAsia"/>
        </w:rPr>
        <w:t>Jar包</w:t>
      </w:r>
      <w:r w:rsidR="005D6585">
        <w:rPr>
          <w:rFonts w:hint="eastAsia"/>
        </w:rPr>
        <w:t>，</w:t>
      </w:r>
      <w:r>
        <w:rPr>
          <w:rFonts w:hint="eastAsia"/>
        </w:rPr>
        <w:t>上传到</w:t>
      </w:r>
      <w:r w:rsidR="00374310">
        <w:rPr>
          <w:rFonts w:hint="eastAsia"/>
        </w:rPr>
        <w:t xml:space="preserve"> </w:t>
      </w:r>
      <w:r>
        <w:t>@</w:t>
      </w:r>
      <w:r>
        <w:rPr>
          <w:rFonts w:hint="eastAsia"/>
        </w:rPr>
        <w:t>/</w:t>
      </w:r>
      <w:r>
        <w:t>app1-0.0.1.</w:t>
      </w:r>
      <w:r w:rsidR="003030AF">
        <w:t>j</w:t>
      </w:r>
      <w:r>
        <w:t>ar</w:t>
      </w:r>
    </w:p>
    <w:p w14:paraId="1627E1CC" w14:textId="377E66E3" w:rsidR="00C61272" w:rsidRDefault="00F44297" w:rsidP="0080318C">
      <w:pPr>
        <w:pStyle w:val="a9"/>
        <w:numPr>
          <w:ilvl w:val="0"/>
          <w:numId w:val="31"/>
        </w:numPr>
        <w:ind w:firstLineChars="0"/>
      </w:pPr>
      <w:r>
        <w:rPr>
          <w:rFonts w:hint="eastAsia"/>
        </w:rPr>
        <w:t>通过工具生成</w:t>
      </w:r>
      <w:proofErr w:type="spellStart"/>
      <w:r>
        <w:rPr>
          <w:rFonts w:hint="eastAsia"/>
        </w:rPr>
        <w:t>y</w:t>
      </w:r>
      <w:r>
        <w:t>aml</w:t>
      </w:r>
      <w:proofErr w:type="spellEnd"/>
      <w:r>
        <w:rPr>
          <w:rFonts w:hint="eastAsia"/>
        </w:rPr>
        <w:t>文件，确认文件内容正确，并上传。</w:t>
      </w:r>
    </w:p>
    <w:p w14:paraId="792C1C11" w14:textId="0F386EDA" w:rsidR="00CE429A" w:rsidRDefault="00CE429A" w:rsidP="0080318C">
      <w:pPr>
        <w:pStyle w:val="a9"/>
        <w:numPr>
          <w:ilvl w:val="0"/>
          <w:numId w:val="31"/>
        </w:numPr>
        <w:ind w:firstLineChars="0"/>
      </w:pPr>
      <w:r>
        <w:t>K</w:t>
      </w:r>
      <w:r>
        <w:rPr>
          <w:rFonts w:hint="eastAsia"/>
        </w:rPr>
        <w:t xml:space="preserve">8s主服务器上执行 </w:t>
      </w:r>
      <w:proofErr w:type="spellStart"/>
      <w:r>
        <w:t>kubctl</w:t>
      </w:r>
      <w:proofErr w:type="spellEnd"/>
      <w:r>
        <w:t xml:space="preserve"> apply -f @</w:t>
      </w:r>
      <w:r>
        <w:rPr>
          <w:rFonts w:hint="eastAsia"/>
        </w:rPr>
        <w:t>/</w:t>
      </w:r>
      <w:r>
        <w:t>app1-0.0.1.jar.yaml</w:t>
      </w:r>
      <w:r w:rsidR="00FB3296">
        <w:t xml:space="preserve"> </w:t>
      </w:r>
      <w:r w:rsidR="00FB3296">
        <w:rPr>
          <w:rFonts w:hint="eastAsia"/>
        </w:rPr>
        <w:t>创建应用</w:t>
      </w:r>
    </w:p>
    <w:p w14:paraId="0301514E" w14:textId="6AFA7457" w:rsidR="00706B43" w:rsidRDefault="00706B43" w:rsidP="00706B43"/>
    <w:p w14:paraId="1C88BA87" w14:textId="77777777" w:rsidR="00C61272" w:rsidRDefault="00C61272" w:rsidP="00C61272">
      <w:pPr>
        <w:pStyle w:val="3"/>
        <w:ind w:left="315"/>
      </w:pPr>
      <w:bookmarkStart w:id="59" w:name="_Toc20140100"/>
      <w:r>
        <w:rPr>
          <w:rFonts w:hint="eastAsia"/>
        </w:rPr>
        <w:t>沟通工具</w:t>
      </w:r>
      <w:bookmarkEnd w:id="59"/>
    </w:p>
    <w:p w14:paraId="44688CCF" w14:textId="77777777" w:rsidR="00C61272" w:rsidRDefault="00C61272" w:rsidP="00C61272">
      <w:proofErr w:type="gramStart"/>
      <w:r>
        <w:rPr>
          <w:rFonts w:hint="eastAsia"/>
        </w:rPr>
        <w:t>腾迅通</w:t>
      </w:r>
      <w:proofErr w:type="gramEnd"/>
      <w:r>
        <w:rPr>
          <w:rFonts w:hint="eastAsia"/>
        </w:rPr>
        <w:t>RTX，如何部署？</w:t>
      </w:r>
    </w:p>
    <w:p w14:paraId="79EEAAC7" w14:textId="77777777" w:rsidR="00C61272" w:rsidRDefault="00C61272" w:rsidP="00C61272">
      <w:pPr>
        <w:pStyle w:val="a9"/>
        <w:numPr>
          <w:ilvl w:val="0"/>
          <w:numId w:val="18"/>
        </w:numPr>
        <w:ind w:firstLineChars="0"/>
      </w:pPr>
      <w:r>
        <w:rPr>
          <w:rFonts w:hint="eastAsia"/>
        </w:rPr>
        <w:t>微信</w:t>
      </w:r>
    </w:p>
    <w:p w14:paraId="541A7C5E" w14:textId="77777777" w:rsidR="00C61272" w:rsidRDefault="00C61272" w:rsidP="00C61272">
      <w:pPr>
        <w:pStyle w:val="a9"/>
        <w:numPr>
          <w:ilvl w:val="0"/>
          <w:numId w:val="18"/>
        </w:numPr>
        <w:ind w:firstLineChars="0"/>
      </w:pPr>
      <w:r>
        <w:rPr>
          <w:rFonts w:hint="eastAsia"/>
        </w:rPr>
        <w:t>QQ群</w:t>
      </w:r>
    </w:p>
    <w:p w14:paraId="17220787" w14:textId="77777777" w:rsidR="00C61272" w:rsidRDefault="00C61272" w:rsidP="00C61272">
      <w:pPr>
        <w:pStyle w:val="a9"/>
        <w:numPr>
          <w:ilvl w:val="0"/>
          <w:numId w:val="18"/>
        </w:numPr>
        <w:ind w:firstLineChars="0"/>
      </w:pPr>
      <w:r>
        <w:rPr>
          <w:rFonts w:hint="eastAsia"/>
        </w:rPr>
        <w:t>网盘</w:t>
      </w:r>
    </w:p>
    <w:p w14:paraId="0F8796AB" w14:textId="77777777" w:rsidR="00C61272" w:rsidRDefault="00C61272" w:rsidP="00C61272"/>
    <w:p w14:paraId="706C3454" w14:textId="77777777" w:rsidR="00C61272" w:rsidRPr="003A7C8A" w:rsidRDefault="00C61272" w:rsidP="00C61272"/>
    <w:sectPr w:rsidR="00C61272" w:rsidRPr="003A7C8A" w:rsidSect="00CD180C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349903" w14:textId="77777777" w:rsidR="00D8518C" w:rsidRDefault="00D8518C" w:rsidP="000847F3">
      <w:r>
        <w:separator/>
      </w:r>
    </w:p>
  </w:endnote>
  <w:endnote w:type="continuationSeparator" w:id="0">
    <w:p w14:paraId="4C8F12AF" w14:textId="77777777" w:rsidR="00D8518C" w:rsidRDefault="00D8518C" w:rsidP="000847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605C76" w14:textId="77777777" w:rsidR="008B4237" w:rsidRDefault="008B4237">
    <w:pPr>
      <w:pBdr>
        <w:left w:val="single" w:sz="12" w:space="11" w:color="4472C4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  <w:lang w:val="zh-CN"/>
      </w:rPr>
      <w:t>2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2645DBC4" w14:textId="77777777" w:rsidR="008B4237" w:rsidRDefault="008B423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1DDDA15" w14:textId="77777777" w:rsidR="00D8518C" w:rsidRDefault="00D8518C" w:rsidP="000847F3">
      <w:r>
        <w:separator/>
      </w:r>
    </w:p>
  </w:footnote>
  <w:footnote w:type="continuationSeparator" w:id="0">
    <w:p w14:paraId="665DC09A" w14:textId="77777777" w:rsidR="00D8518C" w:rsidRDefault="00D8518C" w:rsidP="000847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9658F3" w14:textId="28DC118A" w:rsidR="008B4237" w:rsidRDefault="00D8518C">
    <w:pPr>
      <w:pStyle w:val="a5"/>
      <w:jc w:val="right"/>
      <w:rPr>
        <w:color w:val="4472C4" w:themeColor="accent1"/>
      </w:rPr>
    </w:pPr>
    <w:sdt>
      <w:sdtPr>
        <w:rPr>
          <w:rFonts w:hint="eastAsia"/>
          <w:color w:val="4472C4" w:themeColor="accent1"/>
        </w:rPr>
        <w:alias w:val="标题"/>
        <w:tag w:val=""/>
        <w:id w:val="664756013"/>
        <w:placeholder>
          <w:docPart w:val="B27EC76736A1498999540B1C0A66FD8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F860D1">
          <w:rPr>
            <w:rFonts w:hint="eastAsia"/>
            <w:color w:val="4472C4" w:themeColor="accent1"/>
          </w:rPr>
          <w:t>Kotlin电商</w:t>
        </w:r>
      </w:sdtContent>
    </w:sdt>
  </w:p>
  <w:p w14:paraId="5D790249" w14:textId="4094D3F6" w:rsidR="008B4237" w:rsidRDefault="008B4237" w:rsidP="007C509B">
    <w:pPr>
      <w:spacing w:line="264" w:lineRule="aut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285658"/>
    <w:multiLevelType w:val="hybridMultilevel"/>
    <w:tmpl w:val="5136E3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8666F83"/>
    <w:multiLevelType w:val="hybridMultilevel"/>
    <w:tmpl w:val="77D258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C222418"/>
    <w:multiLevelType w:val="hybridMultilevel"/>
    <w:tmpl w:val="BA586F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C320206"/>
    <w:multiLevelType w:val="hybridMultilevel"/>
    <w:tmpl w:val="B58EBD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FDA5079"/>
    <w:multiLevelType w:val="hybridMultilevel"/>
    <w:tmpl w:val="EA72B9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6A16525"/>
    <w:multiLevelType w:val="hybridMultilevel"/>
    <w:tmpl w:val="208609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8051FF2"/>
    <w:multiLevelType w:val="hybridMultilevel"/>
    <w:tmpl w:val="78D88F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CE64E77"/>
    <w:multiLevelType w:val="hybridMultilevel"/>
    <w:tmpl w:val="AB72D93A"/>
    <w:lvl w:ilvl="0" w:tplc="0596BD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08970FE"/>
    <w:multiLevelType w:val="hybridMultilevel"/>
    <w:tmpl w:val="384289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22F600FA"/>
    <w:multiLevelType w:val="hybridMultilevel"/>
    <w:tmpl w:val="AF0E5B0C"/>
    <w:lvl w:ilvl="0" w:tplc="2A9C10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5270D56"/>
    <w:multiLevelType w:val="hybridMultilevel"/>
    <w:tmpl w:val="40E62D34"/>
    <w:lvl w:ilvl="0" w:tplc="13980D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7515E5"/>
    <w:multiLevelType w:val="hybridMultilevel"/>
    <w:tmpl w:val="4BE045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683247D"/>
    <w:multiLevelType w:val="hybridMultilevel"/>
    <w:tmpl w:val="60F0651C"/>
    <w:lvl w:ilvl="0" w:tplc="764CD1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99D1845"/>
    <w:multiLevelType w:val="hybridMultilevel"/>
    <w:tmpl w:val="71E28D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D2F2D25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1E02267"/>
    <w:multiLevelType w:val="hybridMultilevel"/>
    <w:tmpl w:val="FBE88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3C77A9D"/>
    <w:multiLevelType w:val="hybridMultilevel"/>
    <w:tmpl w:val="9D881AF6"/>
    <w:lvl w:ilvl="0" w:tplc="28BAC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3E5678D"/>
    <w:multiLevelType w:val="hybridMultilevel"/>
    <w:tmpl w:val="B63C8D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442F7D7E"/>
    <w:multiLevelType w:val="hybridMultilevel"/>
    <w:tmpl w:val="9CA6296E"/>
    <w:lvl w:ilvl="0" w:tplc="3552EC6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9352F86"/>
    <w:multiLevelType w:val="hybridMultilevel"/>
    <w:tmpl w:val="506EE8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2135870"/>
    <w:multiLevelType w:val="hybridMultilevel"/>
    <w:tmpl w:val="B14E93E4"/>
    <w:lvl w:ilvl="0" w:tplc="7C28687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7C15DB3"/>
    <w:multiLevelType w:val="hybridMultilevel"/>
    <w:tmpl w:val="B9C2B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92826CB"/>
    <w:multiLevelType w:val="hybridMultilevel"/>
    <w:tmpl w:val="CD3279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9600F94"/>
    <w:multiLevelType w:val="hybridMultilevel"/>
    <w:tmpl w:val="BBB20F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D4561BE"/>
    <w:multiLevelType w:val="hybridMultilevel"/>
    <w:tmpl w:val="E6585E72"/>
    <w:lvl w:ilvl="0" w:tplc="23666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56B06A2"/>
    <w:multiLevelType w:val="hybridMultilevel"/>
    <w:tmpl w:val="DB62CEDC"/>
    <w:lvl w:ilvl="0" w:tplc="3D8EF9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5926551"/>
    <w:multiLevelType w:val="hybridMultilevel"/>
    <w:tmpl w:val="3918CF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5E722E2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680113B"/>
    <w:multiLevelType w:val="hybridMultilevel"/>
    <w:tmpl w:val="91109344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29" w15:restartNumberingAfterBreak="0">
    <w:nsid w:val="6DE96461"/>
    <w:multiLevelType w:val="hybridMultilevel"/>
    <w:tmpl w:val="615A366A"/>
    <w:lvl w:ilvl="0" w:tplc="CC3A74B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1F228E4">
      <w:start w:val="128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Corbel" w:hAnsi="Corbel" w:hint="default"/>
      </w:rPr>
    </w:lvl>
    <w:lvl w:ilvl="2" w:tplc="05EED76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B6FA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B4AD9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9EAD1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DE26B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EEC36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8BE28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 w15:restartNumberingAfterBreak="0">
    <w:nsid w:val="707E6A36"/>
    <w:multiLevelType w:val="hybridMultilevel"/>
    <w:tmpl w:val="D690DF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7C587F52"/>
    <w:multiLevelType w:val="hybridMultilevel"/>
    <w:tmpl w:val="6D4675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F067077"/>
    <w:multiLevelType w:val="hybridMultilevel"/>
    <w:tmpl w:val="C55E58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9"/>
  </w:num>
  <w:num w:numId="2">
    <w:abstractNumId w:val="20"/>
  </w:num>
  <w:num w:numId="3">
    <w:abstractNumId w:val="12"/>
  </w:num>
  <w:num w:numId="4">
    <w:abstractNumId w:val="10"/>
  </w:num>
  <w:num w:numId="5">
    <w:abstractNumId w:val="16"/>
  </w:num>
  <w:num w:numId="6">
    <w:abstractNumId w:val="24"/>
  </w:num>
  <w:num w:numId="7">
    <w:abstractNumId w:val="7"/>
  </w:num>
  <w:num w:numId="8">
    <w:abstractNumId w:val="3"/>
  </w:num>
  <w:num w:numId="9">
    <w:abstractNumId w:val="2"/>
  </w:num>
  <w:num w:numId="10">
    <w:abstractNumId w:val="9"/>
  </w:num>
  <w:num w:numId="11">
    <w:abstractNumId w:val="17"/>
  </w:num>
  <w:num w:numId="12">
    <w:abstractNumId w:val="0"/>
  </w:num>
  <w:num w:numId="13">
    <w:abstractNumId w:val="4"/>
  </w:num>
  <w:num w:numId="14">
    <w:abstractNumId w:val="8"/>
  </w:num>
  <w:num w:numId="15">
    <w:abstractNumId w:val="25"/>
  </w:num>
  <w:num w:numId="16">
    <w:abstractNumId w:val="14"/>
  </w:num>
  <w:num w:numId="17">
    <w:abstractNumId w:val="28"/>
  </w:num>
  <w:num w:numId="18">
    <w:abstractNumId w:val="13"/>
  </w:num>
  <w:num w:numId="19">
    <w:abstractNumId w:val="22"/>
  </w:num>
  <w:num w:numId="20">
    <w:abstractNumId w:val="15"/>
  </w:num>
  <w:num w:numId="21">
    <w:abstractNumId w:val="26"/>
  </w:num>
  <w:num w:numId="22">
    <w:abstractNumId w:val="32"/>
  </w:num>
  <w:num w:numId="23">
    <w:abstractNumId w:val="5"/>
  </w:num>
  <w:num w:numId="24">
    <w:abstractNumId w:val="30"/>
  </w:num>
  <w:num w:numId="25">
    <w:abstractNumId w:val="31"/>
  </w:num>
  <w:num w:numId="26">
    <w:abstractNumId w:val="1"/>
  </w:num>
  <w:num w:numId="27">
    <w:abstractNumId w:val="11"/>
  </w:num>
  <w:num w:numId="28">
    <w:abstractNumId w:val="21"/>
  </w:num>
  <w:num w:numId="29">
    <w:abstractNumId w:val="23"/>
  </w:num>
  <w:num w:numId="30">
    <w:abstractNumId w:val="18"/>
  </w:num>
  <w:num w:numId="31">
    <w:abstractNumId w:val="27"/>
  </w:num>
  <w:num w:numId="32">
    <w:abstractNumId w:val="19"/>
  </w:num>
  <w:num w:numId="3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180C"/>
    <w:rsid w:val="000034E4"/>
    <w:rsid w:val="00003AB7"/>
    <w:rsid w:val="00013055"/>
    <w:rsid w:val="00017327"/>
    <w:rsid w:val="00037B24"/>
    <w:rsid w:val="0005026F"/>
    <w:rsid w:val="00060C33"/>
    <w:rsid w:val="000642E7"/>
    <w:rsid w:val="00064F44"/>
    <w:rsid w:val="000757B4"/>
    <w:rsid w:val="000759A2"/>
    <w:rsid w:val="00077BAA"/>
    <w:rsid w:val="00081152"/>
    <w:rsid w:val="000832AB"/>
    <w:rsid w:val="00083A06"/>
    <w:rsid w:val="00084392"/>
    <w:rsid w:val="000847F3"/>
    <w:rsid w:val="000851B9"/>
    <w:rsid w:val="000852E2"/>
    <w:rsid w:val="00090F0F"/>
    <w:rsid w:val="00093C5E"/>
    <w:rsid w:val="00097486"/>
    <w:rsid w:val="000A54B8"/>
    <w:rsid w:val="000B2AED"/>
    <w:rsid w:val="000B65AD"/>
    <w:rsid w:val="000B7626"/>
    <w:rsid w:val="000C669E"/>
    <w:rsid w:val="000C72A5"/>
    <w:rsid w:val="000D159F"/>
    <w:rsid w:val="000D4181"/>
    <w:rsid w:val="000E0044"/>
    <w:rsid w:val="000E0222"/>
    <w:rsid w:val="000E27C4"/>
    <w:rsid w:val="000E7D04"/>
    <w:rsid w:val="000F70DD"/>
    <w:rsid w:val="001012E3"/>
    <w:rsid w:val="001077BD"/>
    <w:rsid w:val="0011185B"/>
    <w:rsid w:val="00112B7C"/>
    <w:rsid w:val="001137BF"/>
    <w:rsid w:val="0011536B"/>
    <w:rsid w:val="00120ACF"/>
    <w:rsid w:val="001417C7"/>
    <w:rsid w:val="00142624"/>
    <w:rsid w:val="00144EA3"/>
    <w:rsid w:val="00150961"/>
    <w:rsid w:val="00160681"/>
    <w:rsid w:val="00166F69"/>
    <w:rsid w:val="00167475"/>
    <w:rsid w:val="00181D3B"/>
    <w:rsid w:val="001842C6"/>
    <w:rsid w:val="001916DA"/>
    <w:rsid w:val="00191E4E"/>
    <w:rsid w:val="00195781"/>
    <w:rsid w:val="001A02B7"/>
    <w:rsid w:val="001A02B9"/>
    <w:rsid w:val="001A03F7"/>
    <w:rsid w:val="001A5C1E"/>
    <w:rsid w:val="001B3531"/>
    <w:rsid w:val="001C1573"/>
    <w:rsid w:val="001C7851"/>
    <w:rsid w:val="001E23A0"/>
    <w:rsid w:val="001E7172"/>
    <w:rsid w:val="001F2C92"/>
    <w:rsid w:val="001F4297"/>
    <w:rsid w:val="00201B48"/>
    <w:rsid w:val="002025A6"/>
    <w:rsid w:val="00202D63"/>
    <w:rsid w:val="00220BE5"/>
    <w:rsid w:val="00222575"/>
    <w:rsid w:val="00222E0E"/>
    <w:rsid w:val="00225EFB"/>
    <w:rsid w:val="00231E9A"/>
    <w:rsid w:val="00234793"/>
    <w:rsid w:val="0024035A"/>
    <w:rsid w:val="00244EAA"/>
    <w:rsid w:val="00244EB1"/>
    <w:rsid w:val="002457F9"/>
    <w:rsid w:val="0025403C"/>
    <w:rsid w:val="0025625C"/>
    <w:rsid w:val="00262361"/>
    <w:rsid w:val="0027349C"/>
    <w:rsid w:val="00280C42"/>
    <w:rsid w:val="002853CC"/>
    <w:rsid w:val="00286A9D"/>
    <w:rsid w:val="00287134"/>
    <w:rsid w:val="002956FE"/>
    <w:rsid w:val="00295756"/>
    <w:rsid w:val="002A16AD"/>
    <w:rsid w:val="002A1DCE"/>
    <w:rsid w:val="002A2C76"/>
    <w:rsid w:val="002A560A"/>
    <w:rsid w:val="002B1BCE"/>
    <w:rsid w:val="002B2DC3"/>
    <w:rsid w:val="002B4AB7"/>
    <w:rsid w:val="002C7DFD"/>
    <w:rsid w:val="002E2969"/>
    <w:rsid w:val="002F27A9"/>
    <w:rsid w:val="003030AF"/>
    <w:rsid w:val="00314A9A"/>
    <w:rsid w:val="0032078B"/>
    <w:rsid w:val="00320D45"/>
    <w:rsid w:val="003222B8"/>
    <w:rsid w:val="0032372B"/>
    <w:rsid w:val="0033401C"/>
    <w:rsid w:val="003363F7"/>
    <w:rsid w:val="003553FF"/>
    <w:rsid w:val="00356805"/>
    <w:rsid w:val="00360B13"/>
    <w:rsid w:val="00361270"/>
    <w:rsid w:val="00366F67"/>
    <w:rsid w:val="00374310"/>
    <w:rsid w:val="00377C7D"/>
    <w:rsid w:val="00380DEC"/>
    <w:rsid w:val="00380F6F"/>
    <w:rsid w:val="0039244B"/>
    <w:rsid w:val="003A001C"/>
    <w:rsid w:val="003A01C2"/>
    <w:rsid w:val="003A48FE"/>
    <w:rsid w:val="003A54CF"/>
    <w:rsid w:val="003A6BC3"/>
    <w:rsid w:val="003A7C8A"/>
    <w:rsid w:val="003B1364"/>
    <w:rsid w:val="003B175C"/>
    <w:rsid w:val="003B55F1"/>
    <w:rsid w:val="003B62B5"/>
    <w:rsid w:val="003C4A3F"/>
    <w:rsid w:val="003C71C0"/>
    <w:rsid w:val="003D36F0"/>
    <w:rsid w:val="003D384F"/>
    <w:rsid w:val="003D7AED"/>
    <w:rsid w:val="003E3094"/>
    <w:rsid w:val="003E4DFE"/>
    <w:rsid w:val="003F086D"/>
    <w:rsid w:val="003F0FF8"/>
    <w:rsid w:val="003F23F4"/>
    <w:rsid w:val="003F411A"/>
    <w:rsid w:val="003F6A68"/>
    <w:rsid w:val="004019EC"/>
    <w:rsid w:val="004170F5"/>
    <w:rsid w:val="00426311"/>
    <w:rsid w:val="004268FF"/>
    <w:rsid w:val="00430BEB"/>
    <w:rsid w:val="00433806"/>
    <w:rsid w:val="00441339"/>
    <w:rsid w:val="004534DC"/>
    <w:rsid w:val="00453EB9"/>
    <w:rsid w:val="0045450A"/>
    <w:rsid w:val="00454BE5"/>
    <w:rsid w:val="004709EE"/>
    <w:rsid w:val="00485CDC"/>
    <w:rsid w:val="00486E73"/>
    <w:rsid w:val="00487347"/>
    <w:rsid w:val="0049465E"/>
    <w:rsid w:val="004976AC"/>
    <w:rsid w:val="004A2DDF"/>
    <w:rsid w:val="004A38D8"/>
    <w:rsid w:val="004A472B"/>
    <w:rsid w:val="004D0D4C"/>
    <w:rsid w:val="004D308D"/>
    <w:rsid w:val="004D79DC"/>
    <w:rsid w:val="004F013C"/>
    <w:rsid w:val="004F0CC0"/>
    <w:rsid w:val="004F2974"/>
    <w:rsid w:val="004F2EDF"/>
    <w:rsid w:val="004F421B"/>
    <w:rsid w:val="004F751C"/>
    <w:rsid w:val="004F7525"/>
    <w:rsid w:val="004F7A3C"/>
    <w:rsid w:val="004F7E53"/>
    <w:rsid w:val="005005FF"/>
    <w:rsid w:val="0050139D"/>
    <w:rsid w:val="005028B2"/>
    <w:rsid w:val="00504454"/>
    <w:rsid w:val="00504881"/>
    <w:rsid w:val="005141FC"/>
    <w:rsid w:val="0052337C"/>
    <w:rsid w:val="00523B1E"/>
    <w:rsid w:val="0052539A"/>
    <w:rsid w:val="00543D56"/>
    <w:rsid w:val="00545394"/>
    <w:rsid w:val="00546E37"/>
    <w:rsid w:val="00550E89"/>
    <w:rsid w:val="00552238"/>
    <w:rsid w:val="00552353"/>
    <w:rsid w:val="0055360B"/>
    <w:rsid w:val="0055488B"/>
    <w:rsid w:val="005568FF"/>
    <w:rsid w:val="005578E2"/>
    <w:rsid w:val="00560CC4"/>
    <w:rsid w:val="00570A6A"/>
    <w:rsid w:val="00571E14"/>
    <w:rsid w:val="00574724"/>
    <w:rsid w:val="00577574"/>
    <w:rsid w:val="00577796"/>
    <w:rsid w:val="00580C4F"/>
    <w:rsid w:val="00582A39"/>
    <w:rsid w:val="00584EDA"/>
    <w:rsid w:val="005861AE"/>
    <w:rsid w:val="0058653A"/>
    <w:rsid w:val="00596D06"/>
    <w:rsid w:val="00597058"/>
    <w:rsid w:val="005A1D14"/>
    <w:rsid w:val="005B1383"/>
    <w:rsid w:val="005B1393"/>
    <w:rsid w:val="005C4D1D"/>
    <w:rsid w:val="005C5276"/>
    <w:rsid w:val="005D3F06"/>
    <w:rsid w:val="005D5058"/>
    <w:rsid w:val="005D6585"/>
    <w:rsid w:val="005E64B0"/>
    <w:rsid w:val="005E7B4C"/>
    <w:rsid w:val="005F12D3"/>
    <w:rsid w:val="005F23E9"/>
    <w:rsid w:val="005F2646"/>
    <w:rsid w:val="005F3F7A"/>
    <w:rsid w:val="005F7CC4"/>
    <w:rsid w:val="0060415D"/>
    <w:rsid w:val="00612B3E"/>
    <w:rsid w:val="00615405"/>
    <w:rsid w:val="006334DE"/>
    <w:rsid w:val="006356FB"/>
    <w:rsid w:val="00636553"/>
    <w:rsid w:val="00637456"/>
    <w:rsid w:val="006414BC"/>
    <w:rsid w:val="0064561E"/>
    <w:rsid w:val="006475BA"/>
    <w:rsid w:val="00652283"/>
    <w:rsid w:val="006525FA"/>
    <w:rsid w:val="0065616A"/>
    <w:rsid w:val="00656310"/>
    <w:rsid w:val="00660D1D"/>
    <w:rsid w:val="00662136"/>
    <w:rsid w:val="0066730E"/>
    <w:rsid w:val="0067170D"/>
    <w:rsid w:val="0067236A"/>
    <w:rsid w:val="00673181"/>
    <w:rsid w:val="006873F3"/>
    <w:rsid w:val="006A0447"/>
    <w:rsid w:val="006A0CDE"/>
    <w:rsid w:val="006A608C"/>
    <w:rsid w:val="006A7AAF"/>
    <w:rsid w:val="006B1C02"/>
    <w:rsid w:val="006B492E"/>
    <w:rsid w:val="006C0417"/>
    <w:rsid w:val="006D312E"/>
    <w:rsid w:val="006D63DC"/>
    <w:rsid w:val="006D71E3"/>
    <w:rsid w:val="006F6178"/>
    <w:rsid w:val="00704060"/>
    <w:rsid w:val="00706B43"/>
    <w:rsid w:val="007102D5"/>
    <w:rsid w:val="0071417A"/>
    <w:rsid w:val="00714ABF"/>
    <w:rsid w:val="00720A87"/>
    <w:rsid w:val="00721B3B"/>
    <w:rsid w:val="00722B35"/>
    <w:rsid w:val="0072362B"/>
    <w:rsid w:val="00725B9E"/>
    <w:rsid w:val="00726A76"/>
    <w:rsid w:val="00732A37"/>
    <w:rsid w:val="0073442F"/>
    <w:rsid w:val="00737DC3"/>
    <w:rsid w:val="00752A52"/>
    <w:rsid w:val="0076714E"/>
    <w:rsid w:val="00773179"/>
    <w:rsid w:val="00775156"/>
    <w:rsid w:val="00776928"/>
    <w:rsid w:val="0079365F"/>
    <w:rsid w:val="007944E2"/>
    <w:rsid w:val="00794898"/>
    <w:rsid w:val="00795E8D"/>
    <w:rsid w:val="007B0600"/>
    <w:rsid w:val="007B2480"/>
    <w:rsid w:val="007B2DE0"/>
    <w:rsid w:val="007B33E2"/>
    <w:rsid w:val="007B3E3E"/>
    <w:rsid w:val="007C0D71"/>
    <w:rsid w:val="007C509B"/>
    <w:rsid w:val="007D5786"/>
    <w:rsid w:val="007D73EA"/>
    <w:rsid w:val="007E3C83"/>
    <w:rsid w:val="007F1740"/>
    <w:rsid w:val="007F369F"/>
    <w:rsid w:val="007F5F1E"/>
    <w:rsid w:val="00801B3C"/>
    <w:rsid w:val="0080318C"/>
    <w:rsid w:val="0080424C"/>
    <w:rsid w:val="0080452A"/>
    <w:rsid w:val="0082574A"/>
    <w:rsid w:val="00827191"/>
    <w:rsid w:val="00844BE0"/>
    <w:rsid w:val="008620F4"/>
    <w:rsid w:val="00865B3E"/>
    <w:rsid w:val="00866429"/>
    <w:rsid w:val="00876AA7"/>
    <w:rsid w:val="00876D5B"/>
    <w:rsid w:val="00882591"/>
    <w:rsid w:val="008826DD"/>
    <w:rsid w:val="008846FB"/>
    <w:rsid w:val="0088784D"/>
    <w:rsid w:val="00891E8D"/>
    <w:rsid w:val="0089290C"/>
    <w:rsid w:val="00895410"/>
    <w:rsid w:val="00896F25"/>
    <w:rsid w:val="008A1B26"/>
    <w:rsid w:val="008A3194"/>
    <w:rsid w:val="008A4D3D"/>
    <w:rsid w:val="008A572D"/>
    <w:rsid w:val="008A5E64"/>
    <w:rsid w:val="008A631B"/>
    <w:rsid w:val="008B3349"/>
    <w:rsid w:val="008B4237"/>
    <w:rsid w:val="008B7F60"/>
    <w:rsid w:val="008C416E"/>
    <w:rsid w:val="008D15A2"/>
    <w:rsid w:val="008D3395"/>
    <w:rsid w:val="008D5DD1"/>
    <w:rsid w:val="008E5D98"/>
    <w:rsid w:val="008E634A"/>
    <w:rsid w:val="008E6691"/>
    <w:rsid w:val="008E6FE6"/>
    <w:rsid w:val="008F048B"/>
    <w:rsid w:val="008F4168"/>
    <w:rsid w:val="008F59A3"/>
    <w:rsid w:val="008F5D06"/>
    <w:rsid w:val="008F6072"/>
    <w:rsid w:val="0090143C"/>
    <w:rsid w:val="009032E7"/>
    <w:rsid w:val="00914BB8"/>
    <w:rsid w:val="0092152B"/>
    <w:rsid w:val="00925F9C"/>
    <w:rsid w:val="00926143"/>
    <w:rsid w:val="0093017F"/>
    <w:rsid w:val="00931A51"/>
    <w:rsid w:val="00934A72"/>
    <w:rsid w:val="00945425"/>
    <w:rsid w:val="0095580D"/>
    <w:rsid w:val="0095664B"/>
    <w:rsid w:val="00956B4B"/>
    <w:rsid w:val="00961DF4"/>
    <w:rsid w:val="00961F20"/>
    <w:rsid w:val="00970260"/>
    <w:rsid w:val="00970784"/>
    <w:rsid w:val="00970824"/>
    <w:rsid w:val="00972A2C"/>
    <w:rsid w:val="009747F2"/>
    <w:rsid w:val="00975DB9"/>
    <w:rsid w:val="00976137"/>
    <w:rsid w:val="00981161"/>
    <w:rsid w:val="00991F9D"/>
    <w:rsid w:val="009A021B"/>
    <w:rsid w:val="009A3937"/>
    <w:rsid w:val="009B03A9"/>
    <w:rsid w:val="009B2667"/>
    <w:rsid w:val="009B4C3A"/>
    <w:rsid w:val="009D0266"/>
    <w:rsid w:val="009D03B9"/>
    <w:rsid w:val="009E3296"/>
    <w:rsid w:val="009E5F16"/>
    <w:rsid w:val="009F0682"/>
    <w:rsid w:val="00A0087A"/>
    <w:rsid w:val="00A0166A"/>
    <w:rsid w:val="00A126F9"/>
    <w:rsid w:val="00A14A37"/>
    <w:rsid w:val="00A158E3"/>
    <w:rsid w:val="00A212CE"/>
    <w:rsid w:val="00A2616F"/>
    <w:rsid w:val="00A27175"/>
    <w:rsid w:val="00A37F00"/>
    <w:rsid w:val="00A4370B"/>
    <w:rsid w:val="00A4553A"/>
    <w:rsid w:val="00A51D19"/>
    <w:rsid w:val="00A665DC"/>
    <w:rsid w:val="00A66BC9"/>
    <w:rsid w:val="00A71726"/>
    <w:rsid w:val="00A738DE"/>
    <w:rsid w:val="00A758CD"/>
    <w:rsid w:val="00A77E52"/>
    <w:rsid w:val="00A80C6F"/>
    <w:rsid w:val="00A83354"/>
    <w:rsid w:val="00A84A67"/>
    <w:rsid w:val="00A85969"/>
    <w:rsid w:val="00A92F80"/>
    <w:rsid w:val="00A96C4C"/>
    <w:rsid w:val="00A96FF8"/>
    <w:rsid w:val="00AA1291"/>
    <w:rsid w:val="00AA55BA"/>
    <w:rsid w:val="00AB7460"/>
    <w:rsid w:val="00AC13F1"/>
    <w:rsid w:val="00AC40CD"/>
    <w:rsid w:val="00AC4AC4"/>
    <w:rsid w:val="00AC590F"/>
    <w:rsid w:val="00AC6187"/>
    <w:rsid w:val="00AC72A2"/>
    <w:rsid w:val="00AD56C0"/>
    <w:rsid w:val="00AE1742"/>
    <w:rsid w:val="00AF703B"/>
    <w:rsid w:val="00B03032"/>
    <w:rsid w:val="00B043B3"/>
    <w:rsid w:val="00B05EFE"/>
    <w:rsid w:val="00B21E31"/>
    <w:rsid w:val="00B33539"/>
    <w:rsid w:val="00B41440"/>
    <w:rsid w:val="00B43F35"/>
    <w:rsid w:val="00B44BA2"/>
    <w:rsid w:val="00B4597C"/>
    <w:rsid w:val="00B51FB9"/>
    <w:rsid w:val="00B54CC1"/>
    <w:rsid w:val="00B558DE"/>
    <w:rsid w:val="00B63BFA"/>
    <w:rsid w:val="00B663FC"/>
    <w:rsid w:val="00B67E22"/>
    <w:rsid w:val="00B70A59"/>
    <w:rsid w:val="00B81625"/>
    <w:rsid w:val="00B9404E"/>
    <w:rsid w:val="00B94DF5"/>
    <w:rsid w:val="00BA0728"/>
    <w:rsid w:val="00BA3D6B"/>
    <w:rsid w:val="00BB04AA"/>
    <w:rsid w:val="00BB5533"/>
    <w:rsid w:val="00BC007C"/>
    <w:rsid w:val="00BC1282"/>
    <w:rsid w:val="00BC6DCC"/>
    <w:rsid w:val="00BC7FDD"/>
    <w:rsid w:val="00BD0BA4"/>
    <w:rsid w:val="00BD303D"/>
    <w:rsid w:val="00BE2F6B"/>
    <w:rsid w:val="00BF0AB2"/>
    <w:rsid w:val="00BF6EB2"/>
    <w:rsid w:val="00BF7D7B"/>
    <w:rsid w:val="00C05246"/>
    <w:rsid w:val="00C1155A"/>
    <w:rsid w:val="00C12B53"/>
    <w:rsid w:val="00C140A5"/>
    <w:rsid w:val="00C159E5"/>
    <w:rsid w:val="00C20D33"/>
    <w:rsid w:val="00C30BD0"/>
    <w:rsid w:val="00C32B3D"/>
    <w:rsid w:val="00C333C3"/>
    <w:rsid w:val="00C350E1"/>
    <w:rsid w:val="00C37A41"/>
    <w:rsid w:val="00C43C76"/>
    <w:rsid w:val="00C44537"/>
    <w:rsid w:val="00C45BF3"/>
    <w:rsid w:val="00C51B07"/>
    <w:rsid w:val="00C57AA3"/>
    <w:rsid w:val="00C61272"/>
    <w:rsid w:val="00C61924"/>
    <w:rsid w:val="00C67723"/>
    <w:rsid w:val="00C677AD"/>
    <w:rsid w:val="00C67C4D"/>
    <w:rsid w:val="00C76DC2"/>
    <w:rsid w:val="00C832BB"/>
    <w:rsid w:val="00C841CD"/>
    <w:rsid w:val="00CC2D59"/>
    <w:rsid w:val="00CD180C"/>
    <w:rsid w:val="00CD1DFA"/>
    <w:rsid w:val="00CD377D"/>
    <w:rsid w:val="00CD5E41"/>
    <w:rsid w:val="00CD6514"/>
    <w:rsid w:val="00CE429A"/>
    <w:rsid w:val="00CF122A"/>
    <w:rsid w:val="00CF1AF6"/>
    <w:rsid w:val="00D01584"/>
    <w:rsid w:val="00D06D5E"/>
    <w:rsid w:val="00D213D3"/>
    <w:rsid w:val="00D228FA"/>
    <w:rsid w:val="00D23B47"/>
    <w:rsid w:val="00D334F3"/>
    <w:rsid w:val="00D35536"/>
    <w:rsid w:val="00D37DF4"/>
    <w:rsid w:val="00D43508"/>
    <w:rsid w:val="00D45A52"/>
    <w:rsid w:val="00D472E9"/>
    <w:rsid w:val="00D51E32"/>
    <w:rsid w:val="00D57C9C"/>
    <w:rsid w:val="00D74170"/>
    <w:rsid w:val="00D80E52"/>
    <w:rsid w:val="00D817DB"/>
    <w:rsid w:val="00D82004"/>
    <w:rsid w:val="00D8518C"/>
    <w:rsid w:val="00D94C23"/>
    <w:rsid w:val="00DA3917"/>
    <w:rsid w:val="00DA4436"/>
    <w:rsid w:val="00DB3546"/>
    <w:rsid w:val="00DC2CA3"/>
    <w:rsid w:val="00DC31CF"/>
    <w:rsid w:val="00DC45F9"/>
    <w:rsid w:val="00DC5228"/>
    <w:rsid w:val="00DD011E"/>
    <w:rsid w:val="00DD1EAD"/>
    <w:rsid w:val="00DD5F23"/>
    <w:rsid w:val="00DE153E"/>
    <w:rsid w:val="00DF008C"/>
    <w:rsid w:val="00DF5D32"/>
    <w:rsid w:val="00E00446"/>
    <w:rsid w:val="00E051C8"/>
    <w:rsid w:val="00E11088"/>
    <w:rsid w:val="00E313DD"/>
    <w:rsid w:val="00E3314C"/>
    <w:rsid w:val="00E34C26"/>
    <w:rsid w:val="00E43F76"/>
    <w:rsid w:val="00E5574D"/>
    <w:rsid w:val="00E56AC3"/>
    <w:rsid w:val="00E57364"/>
    <w:rsid w:val="00E573F8"/>
    <w:rsid w:val="00E61FFA"/>
    <w:rsid w:val="00E63442"/>
    <w:rsid w:val="00E67070"/>
    <w:rsid w:val="00E71989"/>
    <w:rsid w:val="00E73B2A"/>
    <w:rsid w:val="00E73E85"/>
    <w:rsid w:val="00E7577E"/>
    <w:rsid w:val="00E76776"/>
    <w:rsid w:val="00E7766B"/>
    <w:rsid w:val="00E81441"/>
    <w:rsid w:val="00E9158A"/>
    <w:rsid w:val="00EB0FE2"/>
    <w:rsid w:val="00EB212B"/>
    <w:rsid w:val="00EB2DD1"/>
    <w:rsid w:val="00EC070B"/>
    <w:rsid w:val="00EC0F09"/>
    <w:rsid w:val="00EC3D63"/>
    <w:rsid w:val="00EC71B7"/>
    <w:rsid w:val="00ED3065"/>
    <w:rsid w:val="00ED753D"/>
    <w:rsid w:val="00EE0CDD"/>
    <w:rsid w:val="00EE240C"/>
    <w:rsid w:val="00EE4E09"/>
    <w:rsid w:val="00EE6D2D"/>
    <w:rsid w:val="00EE7BB8"/>
    <w:rsid w:val="00EF3968"/>
    <w:rsid w:val="00EF7D4E"/>
    <w:rsid w:val="00F011C3"/>
    <w:rsid w:val="00F06A49"/>
    <w:rsid w:val="00F0705A"/>
    <w:rsid w:val="00F17D60"/>
    <w:rsid w:val="00F3025A"/>
    <w:rsid w:val="00F3062B"/>
    <w:rsid w:val="00F32DEA"/>
    <w:rsid w:val="00F36685"/>
    <w:rsid w:val="00F36BAC"/>
    <w:rsid w:val="00F37DBA"/>
    <w:rsid w:val="00F407B6"/>
    <w:rsid w:val="00F43AA1"/>
    <w:rsid w:val="00F43FBA"/>
    <w:rsid w:val="00F44297"/>
    <w:rsid w:val="00F444FB"/>
    <w:rsid w:val="00F45CD0"/>
    <w:rsid w:val="00F4648A"/>
    <w:rsid w:val="00F501C6"/>
    <w:rsid w:val="00F5048A"/>
    <w:rsid w:val="00F550EE"/>
    <w:rsid w:val="00F667F0"/>
    <w:rsid w:val="00F755F7"/>
    <w:rsid w:val="00F7621A"/>
    <w:rsid w:val="00F860D1"/>
    <w:rsid w:val="00FA237E"/>
    <w:rsid w:val="00FA23C4"/>
    <w:rsid w:val="00FA3FF6"/>
    <w:rsid w:val="00FA73AF"/>
    <w:rsid w:val="00FA7A09"/>
    <w:rsid w:val="00FA7AF0"/>
    <w:rsid w:val="00FB2A4B"/>
    <w:rsid w:val="00FB3296"/>
    <w:rsid w:val="00FC3D1D"/>
    <w:rsid w:val="00FE0402"/>
    <w:rsid w:val="00FE1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918953"/>
  <w15:chartTrackingRefBased/>
  <w15:docId w15:val="{1506036C-641B-4BCA-826F-A26C0B28BB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20BE5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0847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25B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032E7"/>
    <w:pPr>
      <w:keepNext/>
      <w:keepLines/>
      <w:spacing w:before="260" w:after="260"/>
      <w:ind w:leftChars="150" w:left="150"/>
      <w:outlineLvl w:val="2"/>
    </w:pPr>
    <w:rPr>
      <w:bCs/>
      <w:color w:val="833C0B" w:themeColor="accent2" w:themeShade="80"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26143"/>
    <w:pPr>
      <w:keepNext/>
      <w:keepLines/>
      <w:spacing w:before="280" w:after="290"/>
      <w:ind w:leftChars="200" w:left="200"/>
      <w:outlineLvl w:val="3"/>
    </w:pPr>
    <w:rPr>
      <w:rFonts w:asciiTheme="majorHAnsi" w:eastAsiaTheme="majorEastAsia" w:hAnsiTheme="majorHAnsi" w:cstheme="majorBidi"/>
      <w:bCs/>
      <w:i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CD180C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CD180C"/>
    <w:rPr>
      <w:kern w:val="0"/>
      <w:sz w:val="22"/>
    </w:rPr>
  </w:style>
  <w:style w:type="paragraph" w:styleId="a5">
    <w:name w:val="header"/>
    <w:basedOn w:val="a"/>
    <w:link w:val="a6"/>
    <w:uiPriority w:val="99"/>
    <w:unhideWhenUsed/>
    <w:rsid w:val="000847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0847F3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0847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0847F3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847F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25B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725B9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032E7"/>
    <w:rPr>
      <w:bCs/>
      <w:color w:val="833C0B" w:themeColor="accent2" w:themeShade="80"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926143"/>
    <w:rPr>
      <w:rFonts w:asciiTheme="majorHAnsi" w:eastAsiaTheme="majorEastAsia" w:hAnsiTheme="majorHAnsi" w:cstheme="majorBidi"/>
      <w:bCs/>
      <w:i/>
      <w:sz w:val="28"/>
      <w:szCs w:val="28"/>
    </w:rPr>
  </w:style>
  <w:style w:type="paragraph" w:styleId="aa">
    <w:name w:val="footnote text"/>
    <w:basedOn w:val="a"/>
    <w:link w:val="ab"/>
    <w:uiPriority w:val="99"/>
    <w:semiHidden/>
    <w:unhideWhenUsed/>
    <w:rsid w:val="00D01584"/>
    <w:pPr>
      <w:snapToGrid w:val="0"/>
      <w:jc w:val="left"/>
    </w:pPr>
    <w:rPr>
      <w:sz w:val="18"/>
      <w:szCs w:val="18"/>
    </w:rPr>
  </w:style>
  <w:style w:type="character" w:customStyle="1" w:styleId="ab">
    <w:name w:val="脚注文本 字符"/>
    <w:basedOn w:val="a0"/>
    <w:link w:val="aa"/>
    <w:uiPriority w:val="99"/>
    <w:semiHidden/>
    <w:rsid w:val="00D01584"/>
    <w:rPr>
      <w:sz w:val="18"/>
      <w:szCs w:val="18"/>
    </w:rPr>
  </w:style>
  <w:style w:type="character" w:styleId="ac">
    <w:name w:val="footnote reference"/>
    <w:basedOn w:val="a0"/>
    <w:uiPriority w:val="99"/>
    <w:semiHidden/>
    <w:unhideWhenUsed/>
    <w:rsid w:val="00D01584"/>
    <w:rPr>
      <w:vertAlign w:val="superscript"/>
    </w:rPr>
  </w:style>
  <w:style w:type="character" w:styleId="ad">
    <w:name w:val="Intense Emphasis"/>
    <w:basedOn w:val="a0"/>
    <w:uiPriority w:val="21"/>
    <w:qFormat/>
    <w:rsid w:val="00D01584"/>
    <w:rPr>
      <w:i/>
      <w:iCs/>
      <w:color w:val="4472C4" w:themeColor="accent1"/>
    </w:rPr>
  </w:style>
  <w:style w:type="character" w:styleId="ae">
    <w:name w:val="Subtle Emphasis"/>
    <w:basedOn w:val="a0"/>
    <w:uiPriority w:val="19"/>
    <w:qFormat/>
    <w:rsid w:val="005B1393"/>
    <w:rPr>
      <w:i/>
      <w:iCs/>
      <w:color w:val="404040" w:themeColor="text1" w:themeTint="BF"/>
    </w:rPr>
  </w:style>
  <w:style w:type="character" w:styleId="af">
    <w:name w:val="Emphasis"/>
    <w:basedOn w:val="a0"/>
    <w:uiPriority w:val="20"/>
    <w:qFormat/>
    <w:rsid w:val="005B1393"/>
    <w:rPr>
      <w:i/>
      <w:iCs/>
    </w:rPr>
  </w:style>
  <w:style w:type="paragraph" w:customStyle="1" w:styleId="af0">
    <w:name w:val="注意"/>
    <w:basedOn w:val="a"/>
    <w:link w:val="af1"/>
    <w:qFormat/>
    <w:rsid w:val="00F17D60"/>
    <w:pPr>
      <w:pBdr>
        <w:top w:val="dotDash" w:sz="4" w:space="1" w:color="833C0B" w:themeColor="accent2" w:themeShade="80"/>
        <w:left w:val="dotDash" w:sz="4" w:space="4" w:color="833C0B" w:themeColor="accent2" w:themeShade="80"/>
        <w:bottom w:val="dotDash" w:sz="4" w:space="1" w:color="833C0B" w:themeColor="accent2" w:themeShade="80"/>
        <w:right w:val="dotDash" w:sz="4" w:space="4" w:color="833C0B" w:themeColor="accent2" w:themeShade="80"/>
      </w:pBdr>
      <w:shd w:val="clear" w:color="auto" w:fill="F2F2F2" w:themeFill="background1" w:themeFillShade="F2"/>
      <w:spacing w:beforeLines="10" w:before="10" w:afterLines="20" w:after="20" w:line="240" w:lineRule="auto"/>
      <w:ind w:left="357"/>
    </w:pPr>
    <w:rPr>
      <w:rFonts w:asciiTheme="majorHAnsi" w:hAnsiTheme="majorHAnsi" w:cstheme="majorBidi"/>
      <w:bCs/>
      <w:iCs/>
      <w:color w:val="833C0B" w:themeColor="accent2" w:themeShade="80"/>
      <w:sz w:val="18"/>
      <w:szCs w:val="32"/>
    </w:rPr>
  </w:style>
  <w:style w:type="character" w:styleId="af2">
    <w:name w:val="Hyperlink"/>
    <w:basedOn w:val="a0"/>
    <w:uiPriority w:val="99"/>
    <w:unhideWhenUsed/>
    <w:rsid w:val="00FE1257"/>
    <w:rPr>
      <w:color w:val="0563C1" w:themeColor="hyperlink"/>
      <w:u w:val="single"/>
    </w:rPr>
  </w:style>
  <w:style w:type="character" w:customStyle="1" w:styleId="af1">
    <w:name w:val="注意 字符"/>
    <w:basedOn w:val="a0"/>
    <w:link w:val="af0"/>
    <w:rsid w:val="00F17D60"/>
    <w:rPr>
      <w:rFonts w:asciiTheme="majorHAnsi" w:hAnsiTheme="majorHAnsi" w:cstheme="majorBidi"/>
      <w:bCs/>
      <w:iCs/>
      <w:color w:val="833C0B" w:themeColor="accent2" w:themeShade="80"/>
      <w:sz w:val="18"/>
      <w:szCs w:val="32"/>
      <w:shd w:val="clear" w:color="auto" w:fill="F2F2F2" w:themeFill="background1" w:themeFillShade="F2"/>
    </w:rPr>
  </w:style>
  <w:style w:type="paragraph" w:styleId="af3">
    <w:name w:val="Quote"/>
    <w:basedOn w:val="a"/>
    <w:next w:val="a"/>
    <w:link w:val="af4"/>
    <w:uiPriority w:val="29"/>
    <w:qFormat/>
    <w:rsid w:val="00220BE5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4">
    <w:name w:val="引用 字符"/>
    <w:basedOn w:val="a0"/>
    <w:link w:val="af3"/>
    <w:uiPriority w:val="29"/>
    <w:rsid w:val="00220BE5"/>
    <w:rPr>
      <w:i/>
      <w:iCs/>
      <w:color w:val="404040" w:themeColor="text1" w:themeTint="BF"/>
    </w:rPr>
  </w:style>
  <w:style w:type="character" w:styleId="af5">
    <w:name w:val="Unresolved Mention"/>
    <w:basedOn w:val="a0"/>
    <w:uiPriority w:val="99"/>
    <w:semiHidden/>
    <w:unhideWhenUsed/>
    <w:rsid w:val="00FE1257"/>
    <w:rPr>
      <w:color w:val="605E5C"/>
      <w:shd w:val="clear" w:color="auto" w:fill="E1DFDD"/>
    </w:rPr>
  </w:style>
  <w:style w:type="paragraph" w:styleId="af6">
    <w:name w:val="Balloon Text"/>
    <w:basedOn w:val="a"/>
    <w:link w:val="af7"/>
    <w:uiPriority w:val="99"/>
    <w:semiHidden/>
    <w:unhideWhenUsed/>
    <w:rsid w:val="008E6691"/>
    <w:pPr>
      <w:spacing w:line="240" w:lineRule="auto"/>
    </w:pPr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8E6691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4709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4709EE"/>
  </w:style>
  <w:style w:type="paragraph" w:styleId="TOC2">
    <w:name w:val="toc 2"/>
    <w:basedOn w:val="a"/>
    <w:next w:val="a"/>
    <w:autoRedefine/>
    <w:uiPriority w:val="39"/>
    <w:unhideWhenUsed/>
    <w:rsid w:val="004709EE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4709EE"/>
    <w:pPr>
      <w:ind w:leftChars="400" w:left="840"/>
    </w:pPr>
  </w:style>
  <w:style w:type="table" w:styleId="af8">
    <w:name w:val="Table Grid"/>
    <w:basedOn w:val="a1"/>
    <w:uiPriority w:val="39"/>
    <w:rsid w:val="00CD37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7-6">
    <w:name w:val="List Table 7 Colorful Accent 6"/>
    <w:basedOn w:val="a1"/>
    <w:uiPriority w:val="52"/>
    <w:rsid w:val="00EC0F09"/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2-6">
    <w:name w:val="List Table 2 Accent 6"/>
    <w:basedOn w:val="a1"/>
    <w:uiPriority w:val="47"/>
    <w:rsid w:val="00EC0F09"/>
    <w:tblPr>
      <w:tblStyleRowBandSize w:val="1"/>
      <w:tblStyleColBandSize w:val="1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6">
    <w:name w:val="Grid Table 4 Accent 6"/>
    <w:basedOn w:val="a1"/>
    <w:uiPriority w:val="49"/>
    <w:rsid w:val="00EC0F09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5">
    <w:name w:val="Grid Table 4 Accent 5"/>
    <w:basedOn w:val="a1"/>
    <w:uiPriority w:val="49"/>
    <w:rsid w:val="00EC0F09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405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8348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96816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797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7605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0715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2254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11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37854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10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06012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62776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170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15951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75717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7780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451863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67598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28217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77017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09101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7727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39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44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5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4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62395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5253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02692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215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563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9148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726225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88364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214598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96090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12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64838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27639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0808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74329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https://blog.csdn.net/rickiyeat/article/details/78906235" TargetMode="External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B27EC76736A1498999540B1C0A66FD8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7918B23-548D-4E91-97E6-E73A4F5A45A4}"/>
      </w:docPartPr>
      <w:docPartBody>
        <w:p w:rsidR="005B0722" w:rsidRDefault="00262E23" w:rsidP="00262E23">
          <w:pPr>
            <w:pStyle w:val="B27EC76736A1498999540B1C0A66FD8E"/>
          </w:pPr>
          <w:r>
            <w:rPr>
              <w:color w:val="4472C4" w:themeColor="accent1"/>
              <w:lang w:val="zh-CN"/>
            </w:rPr>
            <w:t>[文档标题]</w:t>
          </w:r>
        </w:p>
      </w:docPartBody>
    </w:docPart>
    <w:docPart>
      <w:docPartPr>
        <w:name w:val="73F4A1C156C0444E91697F560C9F1F1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A007254-F3FD-4630-B8ED-9CC09F61DD76}"/>
      </w:docPartPr>
      <w:docPartBody>
        <w:p w:rsidR="007804C1" w:rsidRDefault="00462560" w:rsidP="00462560">
          <w:pPr>
            <w:pStyle w:val="73F4A1C156C0444E91697F560C9F1F16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314BE033A90B4AF8A32D4241E6E8633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8DF7708-7514-41D8-A706-6EE42C80D663}"/>
      </w:docPartPr>
      <w:docPartBody>
        <w:p w:rsidR="007804C1" w:rsidRDefault="00462560" w:rsidP="00462560">
          <w:pPr>
            <w:pStyle w:val="314BE033A90B4AF8A32D4241E6E8633A"/>
          </w:pPr>
          <w:r>
            <w:rPr>
              <w:color w:val="4472C4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2E23"/>
    <w:rsid w:val="00044523"/>
    <w:rsid w:val="000760B4"/>
    <w:rsid w:val="00116D38"/>
    <w:rsid w:val="00125631"/>
    <w:rsid w:val="001971EC"/>
    <w:rsid w:val="001C57DF"/>
    <w:rsid w:val="00262E23"/>
    <w:rsid w:val="002B593A"/>
    <w:rsid w:val="00315A93"/>
    <w:rsid w:val="00334591"/>
    <w:rsid w:val="004102E6"/>
    <w:rsid w:val="00462560"/>
    <w:rsid w:val="004750BC"/>
    <w:rsid w:val="00481BEF"/>
    <w:rsid w:val="005B0722"/>
    <w:rsid w:val="005B2A02"/>
    <w:rsid w:val="0062243A"/>
    <w:rsid w:val="00631620"/>
    <w:rsid w:val="007804C1"/>
    <w:rsid w:val="007C1A83"/>
    <w:rsid w:val="007C46FC"/>
    <w:rsid w:val="008B125B"/>
    <w:rsid w:val="008C56FD"/>
    <w:rsid w:val="00B36984"/>
    <w:rsid w:val="00CC44D7"/>
    <w:rsid w:val="00DA2D23"/>
    <w:rsid w:val="00DD2D7F"/>
    <w:rsid w:val="00DF73A0"/>
    <w:rsid w:val="00E26963"/>
    <w:rsid w:val="00E31FE6"/>
    <w:rsid w:val="00EE5F7D"/>
    <w:rsid w:val="00EF48FF"/>
    <w:rsid w:val="00FA196C"/>
    <w:rsid w:val="00FA4504"/>
    <w:rsid w:val="00FA4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830DA034B61483E8E190A97FAFEDC54">
    <w:name w:val="8830DA034B61483E8E190A97FAFEDC54"/>
    <w:rsid w:val="00262E23"/>
    <w:pPr>
      <w:widowControl w:val="0"/>
      <w:jc w:val="both"/>
    </w:pPr>
  </w:style>
  <w:style w:type="paragraph" w:customStyle="1" w:styleId="E5E7C14507FA40CF9339D3FC49EEA202">
    <w:name w:val="E5E7C14507FA40CF9339D3FC49EEA202"/>
    <w:rsid w:val="00262E23"/>
    <w:pPr>
      <w:widowControl w:val="0"/>
      <w:jc w:val="both"/>
    </w:pPr>
  </w:style>
  <w:style w:type="paragraph" w:customStyle="1" w:styleId="1E866CBD152743968849EC6B952981B6">
    <w:name w:val="1E866CBD152743968849EC6B952981B6"/>
    <w:rsid w:val="00262E23"/>
    <w:pPr>
      <w:widowControl w:val="0"/>
      <w:jc w:val="both"/>
    </w:pPr>
  </w:style>
  <w:style w:type="paragraph" w:customStyle="1" w:styleId="3F4F9835A8F5422A971F092FAE9F45C8">
    <w:name w:val="3F4F9835A8F5422A971F092FAE9F45C8"/>
    <w:rsid w:val="00262E23"/>
    <w:pPr>
      <w:widowControl w:val="0"/>
      <w:jc w:val="both"/>
    </w:pPr>
  </w:style>
  <w:style w:type="paragraph" w:customStyle="1" w:styleId="B27EC76736A1498999540B1C0A66FD8E">
    <w:name w:val="B27EC76736A1498999540B1C0A66FD8E"/>
    <w:rsid w:val="00262E23"/>
    <w:pPr>
      <w:widowControl w:val="0"/>
      <w:jc w:val="both"/>
    </w:pPr>
  </w:style>
  <w:style w:type="paragraph" w:customStyle="1" w:styleId="B1D7BFEE09F84386BE4848DCBDD985B0">
    <w:name w:val="B1D7BFEE09F84386BE4848DCBDD985B0"/>
    <w:rsid w:val="00262E23"/>
    <w:pPr>
      <w:widowControl w:val="0"/>
      <w:jc w:val="both"/>
    </w:pPr>
  </w:style>
  <w:style w:type="paragraph" w:customStyle="1" w:styleId="73F4A1C156C0444E91697F560C9F1F16">
    <w:name w:val="73F4A1C156C0444E91697F560C9F1F16"/>
    <w:rsid w:val="00462560"/>
    <w:pPr>
      <w:widowControl w:val="0"/>
      <w:jc w:val="both"/>
    </w:pPr>
  </w:style>
  <w:style w:type="paragraph" w:customStyle="1" w:styleId="314BE033A90B4AF8A32D4241E6E8633A">
    <w:name w:val="314BE033A90B4AF8A32D4241E6E8633A"/>
    <w:rsid w:val="0046256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9-23T00:00:00</PublishDate>
  <Abstract>基于微服务，容器化，敏捷开发的架构设计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97DD480-42F2-409B-A0A8-BD1E79D30D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16</TotalTime>
  <Pages>1</Pages>
  <Words>1736</Words>
  <Characters>9899</Characters>
  <Application>Microsoft Office Word</Application>
  <DocSecurity>0</DocSecurity>
  <Lines>82</Lines>
  <Paragraphs>23</Paragraphs>
  <ScaleCrop>false</ScaleCrop>
  <Company>北京</Company>
  <LinksUpToDate>false</LinksUpToDate>
  <CharactersWithSpaces>11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tlin电商</dc:title>
  <dc:subject>架构文档</dc:subject>
  <dc:creator>于 新海</dc:creator>
  <cp:keywords/>
  <dc:description/>
  <cp:lastModifiedBy>于 新海</cp:lastModifiedBy>
  <cp:revision>519</cp:revision>
  <cp:lastPrinted>2019-09-24T15:38:00Z</cp:lastPrinted>
  <dcterms:created xsi:type="dcterms:W3CDTF">2019-09-05T12:53:00Z</dcterms:created>
  <dcterms:modified xsi:type="dcterms:W3CDTF">2020-07-13T07:51:00Z</dcterms:modified>
  <cp:category>2019年9月15日</cp:category>
</cp:coreProperties>
</file>